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основные свойства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структура запроса и ответа. 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Понятие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, структура и </w:t>
      </w:r>
      <w:proofErr w:type="gramStart"/>
      <w:r w:rsidRPr="00FB7B02">
        <w:rPr>
          <w:rFonts w:ascii="Times New Roman" w:hAnsi="Times New Roman" w:cs="Times New Roman"/>
          <w:sz w:val="26"/>
          <w:szCs w:val="26"/>
          <w:highlight w:val="yellow"/>
        </w:rPr>
        <w:t>принципы  работы</w:t>
      </w:r>
      <w:proofErr w:type="gramEnd"/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-приложения. Понятие асинхронности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B37D5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от.перед.гипертекста – прот.прикл.ур-ня перед.д-х (изнач</w:t>
      </w:r>
      <w:proofErr w:type="gramStart"/>
      <w:r>
        <w:rPr>
          <w:rFonts w:ascii="Times New Roman" w:hAnsi="Times New Roman" w:cs="Times New Roman"/>
          <w:sz w:val="26"/>
          <w:szCs w:val="26"/>
        </w:rPr>
        <w:t>.–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 виде гипертекст.док-ов)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Основа – </w:t>
      </w:r>
      <w:proofErr w:type="gramStart"/>
      <w:r>
        <w:rPr>
          <w:rFonts w:ascii="Times New Roman" w:hAnsi="Times New Roman" w:cs="Times New Roman"/>
          <w:sz w:val="26"/>
          <w:szCs w:val="26"/>
        </w:rPr>
        <w:t>технол.«</w:t>
      </w:r>
      <w:proofErr w:type="gramEnd"/>
      <w:r>
        <w:rPr>
          <w:rFonts w:ascii="Times New Roman" w:hAnsi="Times New Roman" w:cs="Times New Roman"/>
          <w:sz w:val="26"/>
          <w:szCs w:val="26"/>
        </w:rPr>
        <w:t>К-С», т.е. предполаг.сущ-ние К, кот. инициир. соед. и посыл.запрос, и С, кот. ожид. соед. для получ.запроса, вып.необх.д-вия и возвращ. обратно сообщ.с рез-том.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ецификация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Название: </w:t>
      </w:r>
      <w:r>
        <w:rPr>
          <w:rFonts w:ascii="Times New Roman" w:hAnsi="Times New Roman" w:cs="Times New Roman"/>
          <w:sz w:val="26"/>
          <w:szCs w:val="26"/>
          <w:lang w:val="en-US"/>
        </w:rPr>
        <w:t>HyperText Transfer Protocol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Уровень (по модели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OSI): </w:t>
      </w:r>
      <w:r>
        <w:rPr>
          <w:rFonts w:ascii="Times New Roman" w:hAnsi="Times New Roman" w:cs="Times New Roman"/>
          <w:sz w:val="26"/>
          <w:szCs w:val="26"/>
        </w:rPr>
        <w:t>прикладной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Семейство: </w:t>
      </w:r>
      <w:r>
        <w:rPr>
          <w:rFonts w:ascii="Times New Roman" w:hAnsi="Times New Roman" w:cs="Times New Roman"/>
          <w:sz w:val="26"/>
          <w:szCs w:val="26"/>
          <w:lang w:val="en-US"/>
        </w:rPr>
        <w:t>TCP/I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рт/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ID: </w:t>
      </w:r>
      <w:r>
        <w:rPr>
          <w:rFonts w:ascii="Times New Roman" w:hAnsi="Times New Roman" w:cs="Times New Roman"/>
          <w:sz w:val="26"/>
          <w:szCs w:val="26"/>
        </w:rPr>
        <w:t>80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начение протокола: доступ к гипертексту, ныне стал универсальным</w:t>
      </w:r>
    </w:p>
    <w:p w:rsidR="00FB7B02" w:rsidRPr="003720F7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ецификация: </w:t>
      </w:r>
      <w:r>
        <w:rPr>
          <w:rFonts w:ascii="Times New Roman" w:hAnsi="Times New Roman" w:cs="Times New Roman"/>
          <w:sz w:val="26"/>
          <w:szCs w:val="26"/>
          <w:lang w:val="en-US"/>
        </w:rPr>
        <w:t>RFC 1945, RFC 2616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5063"/>
        <w:gridCol w:w="5033"/>
      </w:tblGrid>
      <w:tr w:rsidR="00FB7B02" w:rsidTr="00FF338A"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остоинства</w:t>
            </w:r>
          </w:p>
        </w:tc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едостатки</w:t>
            </w:r>
          </w:p>
        </w:tc>
      </w:tr>
      <w:tr w:rsidR="00FB7B02" w:rsidTr="00FF338A"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простота – леко созд.К прилож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*расширяемость 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распространенность</w:t>
            </w:r>
          </w:p>
        </w:tc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большой р-р сообщ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нет поддержки распределнности</w:t>
            </w:r>
          </w:p>
        </w:tc>
      </w:tr>
    </w:tbl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gramStart"/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>!Осн</w:t>
      </w:r>
      <w:proofErr w:type="gramEnd"/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 xml:space="preserve">. свойства 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 xml:space="preserve">/1.1 </w:t>
      </w:r>
      <w:r>
        <w:rPr>
          <w:rFonts w:ascii="Times New Roman" w:hAnsi="Times New Roman" w:cs="Times New Roman"/>
          <w:sz w:val="26"/>
          <w:szCs w:val="26"/>
        </w:rPr>
        <w:t xml:space="preserve">(текстовый),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/2 (</w:t>
      </w:r>
      <w:r>
        <w:rPr>
          <w:rFonts w:ascii="Times New Roman" w:hAnsi="Times New Roman" w:cs="Times New Roman"/>
          <w:sz w:val="26"/>
          <w:szCs w:val="26"/>
        </w:rPr>
        <w:t>бинарный – сейчас к нему переход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вида сообщений: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8271DA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8271DA">
        <w:rPr>
          <w:rFonts w:ascii="Times New Roman" w:hAnsi="Times New Roman" w:cs="Times New Roman"/>
          <w:sz w:val="26"/>
          <w:szCs w:val="26"/>
        </w:rPr>
        <w:tab/>
      </w:r>
      <w:r w:rsidRPr="00715F33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асинхр (неравноцен К и С, разный формат сообщ)</w:t>
      </w: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типа абонентов: К </w:t>
      </w:r>
      <w:r w:rsidRPr="00715F33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>–&gt;</w:t>
      </w:r>
      <w:proofErr w:type="gramStart"/>
      <w:r w:rsidRPr="00715F33">
        <w:rPr>
          <w:rFonts w:ascii="Times New Roman" w:hAnsi="Times New Roman" w:cs="Times New Roman"/>
          <w:sz w:val="26"/>
          <w:szCs w:val="26"/>
        </w:rPr>
        <w:t xml:space="preserve">   &lt;</w:t>
      </w:r>
      <w:proofErr w:type="gramEnd"/>
      <w:r w:rsidRPr="00715F33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 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1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Pr="00715F33">
        <w:rPr>
          <w:rFonts w:ascii="Times New Roman" w:hAnsi="Times New Roman" w:cs="Times New Roman"/>
          <w:sz w:val="26"/>
          <w:szCs w:val="26"/>
        </w:rPr>
        <w:t xml:space="preserve"> 1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наоборот (иначе ошибка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порты: </w:t>
      </w:r>
      <w:r w:rsidRPr="00715F33">
        <w:rPr>
          <w:rFonts w:ascii="Times New Roman" w:hAnsi="Times New Roman" w:cs="Times New Roman"/>
          <w:b/>
          <w:sz w:val="26"/>
          <w:szCs w:val="26"/>
        </w:rPr>
        <w:t>80</w:t>
      </w:r>
      <w:r>
        <w:rPr>
          <w:rFonts w:ascii="Times New Roman" w:hAnsi="Times New Roman" w:cs="Times New Roman"/>
          <w:sz w:val="26"/>
          <w:szCs w:val="26"/>
        </w:rPr>
        <w:t xml:space="preserve"> (для серверов, не поддерж. шифр) и </w:t>
      </w:r>
      <w:r w:rsidRPr="00715F33">
        <w:rPr>
          <w:rFonts w:ascii="Times New Roman" w:hAnsi="Times New Roman" w:cs="Times New Roman"/>
          <w:b/>
          <w:sz w:val="26"/>
          <w:szCs w:val="26"/>
        </w:rPr>
        <w:t>443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поддерж шифр;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для адресации исп.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часть бе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://</w:t>
      </w:r>
      <w:r>
        <w:rPr>
          <w:rFonts w:ascii="Times New Roman" w:hAnsi="Times New Roman" w:cs="Times New Roman"/>
          <w:sz w:val="26"/>
          <w:szCs w:val="26"/>
        </w:rPr>
        <w:t>имя_пк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поддерж.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715F33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715F3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описан в неск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2616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</w:pP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!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Структура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 xml:space="preserve"> Request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од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ка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t/post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- URI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 (http/1.1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головки (имя+знач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араметры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 (тело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060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gramStart"/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!Структура</w:t>
            </w:r>
            <w:proofErr w:type="gramEnd"/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 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код сост (1хх, 2хх, 3хх, 4хх, 5х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ояснение к коду сос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заголовки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</w:t>
            </w:r>
          </w:p>
        </w:tc>
      </w:tr>
    </w:tbl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головки и тело </w:t>
      </w:r>
      <w:proofErr w:type="gramStart"/>
      <w:r>
        <w:rPr>
          <w:rFonts w:ascii="Times New Roman" w:hAnsi="Times New Roman" w:cs="Times New Roman"/>
          <w:sz w:val="26"/>
          <w:szCs w:val="26"/>
        </w:rPr>
        <w:t>м.отсутств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но старт.строка – обяз, т.к.указ тип запроса/отв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рт.строка запроса: метод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F364F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ерсия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арт.строка ответа: версия, код состояния, пояснение</w:t>
      </w: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8967D0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quest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-</w:t>
      </w:r>
      <w:r w:rsidRPr="00461F36">
        <w:rPr>
          <w:rFonts w:ascii="Times New Roman" w:hAnsi="Times New Roman" w:cs="Times New Roman"/>
          <w:b/>
          <w:sz w:val="26"/>
          <w:szCs w:val="26"/>
          <w:u w:val="single"/>
        </w:rPr>
        <w:t>методы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 w:rsidRPr="00F364F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сп.для опред-ния возм-стей веб-С или пар-ров соед для рес-са.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 xml:space="preserve"> – узнать содержимое ресурса; м. начать какой-то процесс и передать инфу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HEAD</w:t>
      </w:r>
      <w:r>
        <w:rPr>
          <w:rFonts w:ascii="Times New Roman" w:hAnsi="Times New Roman" w:cs="Times New Roman"/>
          <w:sz w:val="26"/>
          <w:szCs w:val="26"/>
        </w:rPr>
        <w:t xml:space="preserve"> – анал.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F2C46">
        <w:rPr>
          <w:rFonts w:ascii="Times New Roman" w:hAnsi="Times New Roman" w:cs="Times New Roman"/>
          <w:sz w:val="26"/>
          <w:szCs w:val="26"/>
        </w:rPr>
        <w:t>. Отличие –</w:t>
      </w:r>
      <w:r>
        <w:rPr>
          <w:rFonts w:ascii="Times New Roman" w:hAnsi="Times New Roman" w:cs="Times New Roman"/>
          <w:sz w:val="26"/>
          <w:szCs w:val="26"/>
        </w:rPr>
        <w:t xml:space="preserve"> отсутствует тело в ответе С.</w:t>
      </w:r>
      <w:r w:rsidRPr="005F2C4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 xml:space="preserve"> – для передачи пользовательских д-х задан.ресурсу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грузки содержимого на указ.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5F2C46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не было – созд; есть – измен.</w:t>
      </w:r>
      <w:r w:rsidRPr="005F2C4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удаляет указ.рес-с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TRACE</w:t>
      </w:r>
      <w:r w:rsidRPr="005F2C46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5F2C4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 вовзращ.запрос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так, что К м.увидеть какую инфу промеж.С доб/измен в запросе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, extension-method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8271DA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Заголовки</w:t>
            </w: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Pr="003720F7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8271DA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 w:rsidRPr="00461F3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nera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д.ключ.в люб.сообщ К/С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quest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просах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исп т. в ответа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ntity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опис содержимое тела –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ontentTyp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</w:p>
        </w:tc>
        <w:tc>
          <w:tcPr>
            <w:tcW w:w="6060" w:type="dxa"/>
          </w:tcPr>
          <w:p w:rsidR="00FB7B02" w:rsidRPr="00461F36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Код сост. 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* 1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хх: информ. сообщение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2хх: успешный отве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3хх: переадресация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4хх: ошибка клиента (404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5хх: ошибка сервера</w:t>
            </w:r>
          </w:p>
        </w:tc>
      </w:tr>
    </w:tbl>
    <w:p w:rsidR="00FB7B02" w:rsidRPr="003720F7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ир</w:t>
      </w:r>
      <w:r w:rsidRPr="003720F7">
        <w:rPr>
          <w:rFonts w:ascii="Times New Roman" w:hAnsi="Times New Roman" w:cs="Times New Roman"/>
          <w:sz w:val="26"/>
          <w:szCs w:val="26"/>
        </w:rPr>
        <w:t xml:space="preserve">.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proofErr w:type="gramEnd"/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док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зобр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файл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лужба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email</w:t>
      </w:r>
      <w:r w:rsidRPr="003720F7">
        <w:rPr>
          <w:rFonts w:ascii="Times New Roman" w:hAnsi="Times New Roman" w:cs="Times New Roman"/>
          <w:sz w:val="26"/>
          <w:szCs w:val="26"/>
        </w:rPr>
        <w:t>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L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локатор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N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н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аще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сторасп</w:t>
      </w:r>
      <w:r w:rsidRPr="00461F36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 способа доступа к ресурсу (можем опр. месторасп. ресурсов в глобальной БД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61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там прописан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sz w:val="26"/>
          <w:szCs w:val="26"/>
        </w:rPr>
        <w:t xml:space="preserve">0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писок всех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b/>
          <w:i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С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ост из 2 компонент: К и С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и С взаимод. в соотв. с заданными правилами (</w:t>
      </w:r>
      <w:r w:rsidRPr="00887BA5">
        <w:rPr>
          <w:rFonts w:ascii="Times New Roman" w:hAnsi="Times New Roman" w:cs="Times New Roman"/>
          <w:i/>
          <w:sz w:val="26"/>
          <w:szCs w:val="26"/>
        </w:rPr>
        <w:t>протоколами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лиент</w:t>
      </w:r>
      <w:r>
        <w:rPr>
          <w:rFonts w:ascii="Times New Roman" w:hAnsi="Times New Roman" w:cs="Times New Roman"/>
          <w:sz w:val="26"/>
          <w:szCs w:val="26"/>
        </w:rPr>
        <w:t xml:space="preserve"> – часть прил, явл. инициатором соед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жду К и С дб устан </w:t>
      </w:r>
      <w:r w:rsidRPr="00DB7239">
        <w:rPr>
          <w:rFonts w:ascii="Times New Roman" w:hAnsi="Times New Roman" w:cs="Times New Roman"/>
          <w:i/>
          <w:sz w:val="26"/>
          <w:szCs w:val="26"/>
        </w:rPr>
        <w:t>соединени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  <w:lang w:val="en-US"/>
        </w:rPr>
        <w:t>Web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-прил</w:t>
      </w:r>
      <w:r>
        <w:rPr>
          <w:rFonts w:ascii="Times New Roman" w:hAnsi="Times New Roman" w:cs="Times New Roman"/>
          <w:sz w:val="26"/>
          <w:szCs w:val="26"/>
        </w:rPr>
        <w:t xml:space="preserve"> – прил с КС архитектурой, где К и С взаимод. по протоколу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DB723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прикл.ур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 xml:space="preserve">сеть </w:t>
      </w:r>
      <w:r w:rsidRPr="00DB7239">
        <w:rPr>
          <w:rFonts w:ascii="Times New Roman" w:hAnsi="Times New Roman" w:cs="Times New Roman"/>
          <w:b/>
          <w:sz w:val="26"/>
          <w:szCs w:val="26"/>
          <w:u w:val="single"/>
        </w:rPr>
        <w:t>Интернет – 4 компонента: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сеть на основе ст.пр. 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TCP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/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IP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набор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лужб</w:t>
      </w:r>
      <w:r>
        <w:rPr>
          <w:rFonts w:ascii="Times New Roman" w:hAnsi="Times New Roman" w:cs="Times New Roman"/>
          <w:sz w:val="26"/>
          <w:szCs w:val="26"/>
        </w:rPr>
        <w:t xml:space="preserve"> (протокол + сервер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се № портов до 1024</w:t>
      </w:r>
      <w:proofErr w:type="gramStart"/>
      <w:r>
        <w:rPr>
          <w:rFonts w:ascii="Times New Roman" w:hAnsi="Times New Roman" w:cs="Times New Roman"/>
          <w:sz w:val="26"/>
          <w:szCs w:val="26"/>
        </w:rPr>
        <w:t>) :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FTP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elNet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P</w:t>
      </w:r>
      <w:r w:rsidRPr="00DB7239">
        <w:rPr>
          <w:rFonts w:ascii="Times New Roman" w:hAnsi="Times New Roman" w:cs="Times New Roman"/>
          <w:sz w:val="26"/>
          <w:szCs w:val="26"/>
        </w:rPr>
        <w:t>3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3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тандарт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B723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там прописаны протоколы</w:t>
      </w:r>
      <w:proofErr w:type="gramStart"/>
      <w:r>
        <w:rPr>
          <w:rFonts w:ascii="Times New Roman" w:hAnsi="Times New Roman" w:cs="Times New Roman"/>
          <w:sz w:val="26"/>
          <w:szCs w:val="26"/>
        </w:rPr>
        <w:t>) :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4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организации</w:t>
      </w:r>
      <w:r>
        <w:rPr>
          <w:rFonts w:ascii="Times New Roman" w:hAnsi="Times New Roman" w:cs="Times New Roman"/>
          <w:sz w:val="26"/>
          <w:szCs w:val="26"/>
        </w:rPr>
        <w:t xml:space="preserve">, упр-щие этой </w:t>
      </w:r>
      <w:proofErr w:type="gramStart"/>
      <w:r>
        <w:rPr>
          <w:rFonts w:ascii="Times New Roman" w:hAnsi="Times New Roman" w:cs="Times New Roman"/>
          <w:sz w:val="26"/>
          <w:szCs w:val="26"/>
        </w:rPr>
        <w:t xml:space="preserve">сетью </w:t>
      </w:r>
      <w:r w:rsidRPr="00DB7239">
        <w:rPr>
          <w:rFonts w:ascii="Times New Roman" w:hAnsi="Times New Roman" w:cs="Times New Roman"/>
          <w:sz w:val="26"/>
          <w:szCs w:val="26"/>
        </w:rPr>
        <w:t>:</w:t>
      </w:r>
      <w:proofErr w:type="gramEnd"/>
      <w:r w:rsidRPr="00DB72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AB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ANA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CANN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SOC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backend</w:t>
      </w:r>
      <w:proofErr w:type="gramEnd"/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ерверная часть, </w:t>
      </w: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front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клиентская часть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Узел интернет</w:t>
      </w:r>
      <w:r>
        <w:rPr>
          <w:rFonts w:ascii="Times New Roman" w:hAnsi="Times New Roman" w:cs="Times New Roman"/>
          <w:sz w:val="26"/>
          <w:szCs w:val="26"/>
        </w:rPr>
        <w:t xml:space="preserve"> – у-во, имеющее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DB72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+ подключение к сети Интернет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. узел хар-ся своей </w:t>
      </w:r>
      <w:proofErr w:type="gramStart"/>
      <w:r w:rsidRPr="00DB7239">
        <w:rPr>
          <w:rFonts w:ascii="Times New Roman" w:hAnsi="Times New Roman" w:cs="Times New Roman"/>
          <w:b/>
          <w:i/>
          <w:sz w:val="26"/>
          <w:szCs w:val="26"/>
        </w:rPr>
        <w:t>прогр.-</w:t>
      </w:r>
      <w:proofErr w:type="gramEnd"/>
      <w:r w:rsidRPr="00DB7239">
        <w:rPr>
          <w:rFonts w:ascii="Times New Roman" w:hAnsi="Times New Roman" w:cs="Times New Roman"/>
          <w:b/>
          <w:i/>
          <w:sz w:val="26"/>
          <w:szCs w:val="26"/>
        </w:rPr>
        <w:t>аппарат. платформой</w:t>
      </w:r>
      <w:r>
        <w:rPr>
          <w:rFonts w:ascii="Times New Roman" w:hAnsi="Times New Roman" w:cs="Times New Roman"/>
          <w:sz w:val="26"/>
          <w:szCs w:val="26"/>
        </w:rPr>
        <w:t xml:space="preserve"> (аппаратура + ОС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object w:dxaOrig="7905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5pt;height:146.15pt" o:ole="">
            <v:imagedata r:id="rId6" o:title=""/>
          </v:shape>
          <o:OLEObject Type="Embed" ProgID="Visio.Drawing.15" ShapeID="_x0000_i1025" DrawAspect="Content" ObjectID="_1653759344" r:id="rId7"/>
        </w:objec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Кроссплатф.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пособное работать на </w:t>
      </w:r>
      <w:r w:rsidRPr="00DB7239">
        <w:rPr>
          <w:rFonts w:ascii="Times New Roman" w:hAnsi="Times New Roman" w:cs="Times New Roman"/>
          <w:sz w:val="26"/>
          <w:szCs w:val="26"/>
        </w:rPr>
        <w:t>&gt;</w:t>
      </w:r>
      <w:r>
        <w:rPr>
          <w:rFonts w:ascii="Times New Roman" w:hAnsi="Times New Roman" w:cs="Times New Roman"/>
          <w:sz w:val="26"/>
          <w:szCs w:val="26"/>
        </w:rPr>
        <w:t xml:space="preserve">1 </w:t>
      </w:r>
      <w:proofErr w:type="gramStart"/>
      <w:r>
        <w:rPr>
          <w:rFonts w:ascii="Times New Roman" w:hAnsi="Times New Roman" w:cs="Times New Roman"/>
          <w:sz w:val="26"/>
          <w:szCs w:val="26"/>
        </w:rPr>
        <w:t>прогр.-</w:t>
      </w:r>
      <w:proofErr w:type="gramEnd"/>
      <w:r>
        <w:rPr>
          <w:rFonts w:ascii="Times New Roman" w:hAnsi="Times New Roman" w:cs="Times New Roman"/>
          <w:sz w:val="26"/>
          <w:szCs w:val="26"/>
        </w:rPr>
        <w:t>аппар. платформ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б достигнута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овне компилятора 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++) </w:t>
      </w:r>
      <w:r>
        <w:rPr>
          <w:rFonts w:ascii="Times New Roman" w:hAnsi="Times New Roman" w:cs="Times New Roman"/>
          <w:sz w:val="26"/>
          <w:szCs w:val="26"/>
        </w:rPr>
        <w:t>– перекомпил в др. прил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. среды исполн (фреймворка)</w:t>
      </w:r>
      <w:r w:rsidRPr="00DB723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не надо перекомпил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Технологии для разраб. крос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DB723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 PHP / Apache, LAMP (Linux Apache MySwl php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ava / JVM / Application Server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C# / ASP.NET CORE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Python / Django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uby on Rails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S / Node.js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1" locked="0" layoutInCell="1" allowOverlap="1" wp14:anchorId="130419B3" wp14:editId="1F5AAFE3">
            <wp:simplePos x="0" y="0"/>
            <wp:positionH relativeFrom="column">
              <wp:posOffset>3614420</wp:posOffset>
            </wp:positionH>
            <wp:positionV relativeFrom="paragraph">
              <wp:posOffset>0</wp:posOffset>
            </wp:positionV>
            <wp:extent cx="1852295" cy="1971040"/>
            <wp:effectExtent l="0" t="0" r="0" b="0"/>
            <wp:wrapTight wrapText="bothSides">
              <wp:wrapPolygon edited="0">
                <wp:start x="0" y="0"/>
                <wp:lineTo x="0" y="21294"/>
                <wp:lineTo x="21326" y="21294"/>
                <wp:lineTo x="21326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97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6256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</w:t>
      </w:r>
      <w:r w:rsidRPr="00B62569">
        <w:rPr>
          <w:rFonts w:ascii="Times New Roman" w:hAnsi="Times New Roman" w:cs="Times New Roman"/>
          <w:b/>
          <w:sz w:val="26"/>
          <w:szCs w:val="26"/>
          <w:u w:val="single"/>
        </w:rPr>
        <w:t>-сервер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62569">
        <w:rPr>
          <w:rFonts w:ascii="Times New Roman" w:hAnsi="Times New Roman" w:cs="Times New Roman"/>
          <w:sz w:val="26"/>
          <w:szCs w:val="26"/>
        </w:rPr>
        <w:t xml:space="preserve">  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B62569">
        <w:rPr>
          <w:rFonts w:ascii="Times New Roman" w:hAnsi="Times New Roman" w:cs="Times New Roman"/>
          <w:sz w:val="26"/>
          <w:szCs w:val="26"/>
        </w:rPr>
        <w:t xml:space="preserve">принимает запросы, обраб их и отпр ответы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ение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синг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БД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др. серверам</w:t>
      </w:r>
      <w:r>
        <w:rPr>
          <w:rFonts w:ascii="Times New Roman" w:hAnsi="Times New Roman" w:cs="Times New Roman"/>
          <w:sz w:val="26"/>
          <w:szCs w:val="26"/>
        </w:rPr>
        <w:tab/>
      </w:r>
      <w:r w:rsidR="00C93356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числения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="00C93356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тиров. 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правк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8271DA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сновном,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10C32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 делает в(ы)вод, мало использует процессор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д всеми к-дами в(ы)вода скрыт системный вызов функции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ядра ОС</w:t>
      </w:r>
      <w:r>
        <w:rPr>
          <w:rFonts w:ascii="Times New Roman" w:hAnsi="Times New Roman" w:cs="Times New Roman"/>
          <w:sz w:val="26"/>
          <w:szCs w:val="26"/>
        </w:rPr>
        <w:t>!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ка ждем ответ ядра ОС, это время надо рационально исп.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</w:rPr>
        <w:t>“проблема блокирующего в(ы)вода”</w:t>
      </w:r>
      <w:r>
        <w:rPr>
          <w:rFonts w:ascii="Times New Roman" w:hAnsi="Times New Roman" w:cs="Times New Roman"/>
          <w:sz w:val="26"/>
          <w:szCs w:val="26"/>
        </w:rPr>
        <w:t xml:space="preserve"> – если ничего в это время не делаем – </w:t>
      </w:r>
      <w:r w:rsidRPr="00110C32">
        <w:rPr>
          <w:rFonts w:ascii="Times New Roman" w:hAnsi="Times New Roman" w:cs="Times New Roman"/>
          <w:b/>
          <w:sz w:val="26"/>
          <w:szCs w:val="26"/>
        </w:rPr>
        <w:t>синхр. операция</w:t>
      </w:r>
      <w:r>
        <w:rPr>
          <w:rFonts w:ascii="Times New Roman" w:hAnsi="Times New Roman" w:cs="Times New Roman"/>
          <w:sz w:val="26"/>
          <w:szCs w:val="26"/>
        </w:rPr>
        <w:t xml:space="preserve"> (процессор простаивает)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Решение: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  <w:u w:val="single"/>
        </w:rPr>
        <w:t>многопоточность</w:t>
      </w:r>
      <w:r>
        <w:rPr>
          <w:rFonts w:ascii="Times New Roman" w:hAnsi="Times New Roman" w:cs="Times New Roman"/>
          <w:sz w:val="26"/>
          <w:szCs w:val="26"/>
        </w:rPr>
        <w:t xml:space="preserve"> (огран кол-во потоков, т.к. каждый требует доп. памяти) – в </w:t>
      </w:r>
      <w:r>
        <w:rPr>
          <w:rFonts w:ascii="Times New Roman" w:hAnsi="Times New Roman" w:cs="Times New Roman"/>
          <w:sz w:val="26"/>
          <w:szCs w:val="26"/>
          <w:lang w:val="en-US"/>
        </w:rPr>
        <w:t>Apache</w:t>
      </w:r>
    </w:p>
    <w:p w:rsidR="00FB7B02" w:rsidRPr="009F0394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9F0394">
        <w:rPr>
          <w:rFonts w:ascii="Times New Roman" w:hAnsi="Times New Roman" w:cs="Times New Roman"/>
          <w:sz w:val="26"/>
          <w:szCs w:val="26"/>
        </w:rPr>
        <w:t xml:space="preserve">2)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асинхр прогр</w:t>
      </w:r>
      <w:r w:rsidRPr="009F039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ттерн </w:t>
      </w:r>
      <w:r>
        <w:rPr>
          <w:rFonts w:ascii="Times New Roman" w:hAnsi="Times New Roman" w:cs="Times New Roman"/>
          <w:sz w:val="26"/>
          <w:szCs w:val="26"/>
          <w:lang w:val="en-US"/>
        </w:rPr>
        <w:t>Reactor</w:t>
      </w:r>
      <w:r>
        <w:rPr>
          <w:rFonts w:ascii="Times New Roman" w:hAnsi="Times New Roman" w:cs="Times New Roman"/>
          <w:sz w:val="26"/>
          <w:szCs w:val="26"/>
        </w:rPr>
        <w:t xml:space="preserve"> – в </w:t>
      </w:r>
      <w:r>
        <w:rPr>
          <w:rFonts w:ascii="Times New Roman" w:hAnsi="Times New Roman" w:cs="Times New Roman"/>
          <w:sz w:val="26"/>
          <w:szCs w:val="26"/>
          <w:lang w:val="en-US"/>
        </w:rPr>
        <w:t>Nginx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Закон Адмала:</w:t>
      </w:r>
      <w:r>
        <w:rPr>
          <w:rFonts w:ascii="Times New Roman" w:hAnsi="Times New Roman" w:cs="Times New Roman"/>
          <w:sz w:val="26"/>
          <w:szCs w:val="26"/>
        </w:rPr>
        <w:t xml:space="preserve"> ограниченность возможностей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speedup</w:t>
      </w:r>
      <w:proofErr w:type="gramEnd"/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ратность прироста скорости вычислени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arallel</w:t>
      </w:r>
      <w:proofErr w:type="gramEnd"/>
      <w:r w:rsidRPr="00110C32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ortion</w:t>
      </w:r>
      <w:r w:rsidRPr="00110C3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епень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аспаралл</w:t>
      </w:r>
      <w:r w:rsidRPr="00110C32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алгоритма (50% - разбить задачу на 2 части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i/>
          <w:sz w:val="26"/>
          <w:szCs w:val="26"/>
        </w:rPr>
      </w:pPr>
    </w:p>
    <w:p w:rsidR="00FB7B02" w:rsidRPr="00715F33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sz w:val="26"/>
          <w:szCs w:val="26"/>
        </w:rPr>
        <w:t>В какой-</w:t>
      </w:r>
      <w:r>
        <w:rPr>
          <w:rFonts w:ascii="Times New Roman" w:hAnsi="Times New Roman" w:cs="Times New Roman"/>
          <w:sz w:val="26"/>
          <w:szCs w:val="26"/>
        </w:rPr>
        <w:t xml:space="preserve">то </w:t>
      </w:r>
      <w:proofErr w:type="gramStart"/>
      <w:r>
        <w:rPr>
          <w:rFonts w:ascii="Times New Roman" w:hAnsi="Times New Roman" w:cs="Times New Roman"/>
          <w:sz w:val="26"/>
          <w:szCs w:val="26"/>
        </w:rPr>
        <w:t>момент  будет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достигнута точка, после к-рой несмотря на увеличение числа процессоров, кратность прироста </w:t>
      </w:r>
      <w:r w:rsidRPr="00110C32">
        <w:rPr>
          <w:rFonts w:ascii="Times New Roman" w:hAnsi="Times New Roman" w:cs="Times New Roman"/>
          <w:sz w:val="26"/>
          <w:szCs w:val="26"/>
        </w:rPr>
        <w:t>∆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корости высилений ост. неизменно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51A525B" wp14:editId="0DD6646C">
            <wp:extent cx="5664530" cy="4274445"/>
            <wp:effectExtent l="0" t="0" r="0" b="0"/>
            <wp:docPr id="4" name="Рисунок 4" descr="https://upload.wikimedia.org/wikipedia/commons/thumb/e/ea/AmdahlsLaw.svg/1280px-AmdahlsLaw.svg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upload.wikimedia.org/wikipedia/commons/thumb/e/ea/AmdahlsLaw.svg/1280px-AmdahlsLaw.svg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56" r="7737" b="2723"/>
                    <a:stretch/>
                  </pic:blipFill>
                  <pic:spPr bwMode="auto">
                    <a:xfrm>
                      <a:off x="0" y="0"/>
                      <a:ext cx="5676498" cy="4283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б неск К, ил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 у одного К, или 1:1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u w:val="single"/>
        </w:rPr>
      </w:pPr>
    </w:p>
    <w:p w:rsidR="00FB7B02" w:rsidRPr="00434C2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434C23">
        <w:rPr>
          <w:rFonts w:ascii="Times New Roman" w:hAnsi="Times New Roman" w:cs="Times New Roman"/>
          <w:b/>
          <w:sz w:val="26"/>
          <w:szCs w:val="26"/>
          <w:u w:val="single"/>
        </w:rPr>
        <w:t>Асинхронность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</w:t>
      </w:r>
      <w:proofErr w:type="gramStart"/>
      <w:r>
        <w:rPr>
          <w:rFonts w:ascii="Times New Roman" w:hAnsi="Times New Roman" w:cs="Times New Roman"/>
          <w:sz w:val="26"/>
          <w:szCs w:val="26"/>
        </w:rPr>
        <w:t>в парам</w:t>
      </w:r>
      <w:proofErr w:type="gramEnd"/>
      <w:r>
        <w:rPr>
          <w:rFonts w:ascii="Times New Roman" w:hAnsi="Times New Roman" w:cs="Times New Roman"/>
          <w:sz w:val="26"/>
          <w:szCs w:val="26"/>
        </w:rPr>
        <w:t>. ф-ции задаем ф-цию обратного вызова, в синхр: не задаем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поток вып-я проги приостан. при вызове ф-ции в(ы)вода, то эта ф-я </w:t>
      </w:r>
      <w:r>
        <w:rPr>
          <w:rFonts w:ascii="Times New Roman" w:hAnsi="Times New Roman" w:cs="Times New Roman"/>
          <w:sz w:val="26"/>
          <w:szCs w:val="26"/>
          <w:u w:val="single"/>
        </w:rPr>
        <w:t>синхронная</w:t>
      </w:r>
      <w:r>
        <w:rPr>
          <w:rFonts w:ascii="Times New Roman" w:hAnsi="Times New Roman" w:cs="Times New Roman"/>
          <w:sz w:val="26"/>
          <w:szCs w:val="26"/>
        </w:rPr>
        <w:t xml:space="preserve">, иначе – </w:t>
      </w:r>
      <w:r>
        <w:rPr>
          <w:rFonts w:ascii="Times New Roman" w:hAnsi="Times New Roman" w:cs="Times New Roman"/>
          <w:sz w:val="26"/>
          <w:szCs w:val="26"/>
          <w:u w:val="single"/>
        </w:rPr>
        <w:t>асинхр</w:t>
      </w:r>
      <w:r>
        <w:rPr>
          <w:rFonts w:ascii="Times New Roman" w:hAnsi="Times New Roman" w:cs="Times New Roman"/>
          <w:sz w:val="26"/>
          <w:szCs w:val="26"/>
        </w:rPr>
        <w:t xml:space="preserve"> (не остан. поток), рез. вып-я м. получит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е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нятия (а)синхр ввода-вывода сущ. на уровне 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чем синхр – частный случай асинхр, по сути все ф. </w:t>
      </w:r>
      <w:r>
        <w:rPr>
          <w:rFonts w:ascii="Times New Roman" w:hAnsi="Times New Roman" w:cs="Times New Roman"/>
          <w:sz w:val="26"/>
          <w:szCs w:val="26"/>
          <w:lang w:val="en-US"/>
        </w:rPr>
        <w:t>async</w:t>
      </w:r>
      <w:r>
        <w:rPr>
          <w:rFonts w:ascii="Times New Roman" w:hAnsi="Times New Roman" w:cs="Times New Roman"/>
          <w:sz w:val="26"/>
          <w:szCs w:val="26"/>
        </w:rPr>
        <w:t>, но есть разные абстракции, кот. дают нам синхронность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Хотим вывести: заполн буфер, говорим ОС: </w:t>
      </w:r>
      <w:r w:rsidRPr="00434C23">
        <w:rPr>
          <w:rFonts w:ascii="Times New Roman" w:hAnsi="Times New Roman" w:cs="Times New Roman"/>
          <w:sz w:val="26"/>
          <w:szCs w:val="26"/>
        </w:rPr>
        <w:t>“</w:t>
      </w:r>
      <w:r>
        <w:rPr>
          <w:rFonts w:ascii="Times New Roman" w:hAnsi="Times New Roman" w:cs="Times New Roman"/>
          <w:sz w:val="26"/>
          <w:szCs w:val="26"/>
        </w:rPr>
        <w:t>хочу вывести</w:t>
      </w:r>
      <w:r w:rsidRPr="00434C23">
        <w:rPr>
          <w:rFonts w:ascii="Times New Roman" w:hAnsi="Times New Roman" w:cs="Times New Roman"/>
          <w:sz w:val="26"/>
          <w:szCs w:val="26"/>
        </w:rPr>
        <w:t>”</w:t>
      </w:r>
      <w:r>
        <w:rPr>
          <w:rFonts w:ascii="Times New Roman" w:hAnsi="Times New Roman" w:cs="Times New Roman"/>
          <w:sz w:val="26"/>
          <w:szCs w:val="26"/>
        </w:rPr>
        <w:t xml:space="preserve">, ОС из буфера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ыбир. и пишет (чтение анал.) </w:t>
      </w:r>
      <w:r w:rsidRPr="008271DA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Надо зна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8271D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я наз. </w:t>
      </w:r>
      <w:r w:rsidRPr="00434C23">
        <w:rPr>
          <w:rFonts w:ascii="Times New Roman" w:hAnsi="Times New Roman" w:cs="Times New Roman"/>
          <w:b/>
          <w:i/>
          <w:sz w:val="26"/>
          <w:szCs w:val="26"/>
        </w:rPr>
        <w:t>асинхронной</w:t>
      </w:r>
      <w:r>
        <w:rPr>
          <w:rFonts w:ascii="Times New Roman" w:hAnsi="Times New Roman" w:cs="Times New Roman"/>
          <w:sz w:val="26"/>
          <w:szCs w:val="26"/>
        </w:rPr>
        <w:t>, если вып в 2 фазы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заявка на исполн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получение рез-т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участвует 2 механизма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</w:rPr>
        <w:t>формир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заявку (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, вып собс работу ,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) получ рез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получ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заявку от А, исп операцию, отпр рез А</w:t>
      </w:r>
    </w:p>
    <w:p w:rsidR="00FB7B02" w:rsidRPr="009F0394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E6902">
        <w:rPr>
          <w:rFonts w:ascii="Times New Roman" w:hAnsi="Times New Roman" w:cs="Times New Roman"/>
          <w:b/>
          <w:sz w:val="26"/>
          <w:szCs w:val="26"/>
        </w:rPr>
        <w:t>Ас.ф.</w:t>
      </w:r>
      <w:r>
        <w:rPr>
          <w:rFonts w:ascii="Times New Roman" w:hAnsi="Times New Roman" w:cs="Times New Roman"/>
          <w:sz w:val="26"/>
          <w:szCs w:val="26"/>
        </w:rPr>
        <w:t xml:space="preserve"> – ф., после вызова к-й приложение продолжает работать, т.к. сразу вып. возврат, а ее рез. известен позже</w:t>
      </w:r>
    </w:p>
    <w:p w:rsidR="00E05E4E" w:rsidRPr="00E05E4E" w:rsidRDefault="00E05E4E" w:rsidP="00FF338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D87FDF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  <w:r w:rsidRPr="000606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-</w:t>
      </w:r>
      <w:r w:rsidR="00D87FDF">
        <w:rPr>
          <w:rFonts w:ascii="Times New Roman" w:hAnsi="Times New Roman" w:cs="Times New Roman"/>
          <w:sz w:val="26"/>
          <w:szCs w:val="26"/>
          <w:highlight w:val="yellow"/>
        </w:rPr>
        <w:t>аутентификация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asic, Digest, Forms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Идентифик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заявление пользователя о себе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 xml:space="preserve">Аутентификация – </w:t>
      </w:r>
      <w:r w:rsidRPr="000606F1">
        <w:rPr>
          <w:rFonts w:ascii="Times New Roman" w:hAnsi="Times New Roman" w:cs="Times New Roman"/>
          <w:sz w:val="26"/>
          <w:szCs w:val="26"/>
        </w:rPr>
        <w:t>процедура, направленная на подтверждение идентификатора пользователя (логин и пароль, как правило). На основании какого-то секрета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Авториз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после аутентификации; проверка есть ли права на выполнение тех или иных действий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Исп-ся </w:t>
      </w:r>
      <w:r w:rsidRPr="000606F1">
        <w:rPr>
          <w:rFonts w:ascii="Times New Roman" w:hAnsi="Times New Roman" w:cs="Times New Roman"/>
          <w:b/>
          <w:sz w:val="26"/>
          <w:szCs w:val="26"/>
        </w:rPr>
        <w:t>1 код возврата</w:t>
      </w:r>
      <w:r w:rsidRPr="000606F1">
        <w:rPr>
          <w:rFonts w:ascii="Times New Roman" w:hAnsi="Times New Roman" w:cs="Times New Roman"/>
          <w:sz w:val="26"/>
          <w:szCs w:val="26"/>
        </w:rPr>
        <w:t xml:space="preserve"> (401 (и 200ый само собой))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401 код – 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Unauthorized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ваш запрос является не авторизированным. </w:t>
      </w:r>
      <w:r w:rsidRPr="000606F1">
        <w:rPr>
          <w:rFonts w:ascii="Times New Roman" w:hAnsi="Times New Roman" w:cs="Times New Roman"/>
          <w:sz w:val="26"/>
          <w:szCs w:val="26"/>
        </w:rPr>
        <w:br/>
        <w:t>407 код – для прокси серверов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2 заголовка</w:t>
      </w:r>
      <w:r w:rsidRPr="000606F1">
        <w:rPr>
          <w:rFonts w:ascii="Times New Roman" w:hAnsi="Times New Roman" w:cs="Times New Roman"/>
          <w:sz w:val="26"/>
          <w:szCs w:val="26"/>
        </w:rPr>
        <w:t>, кот.мы будем использовать:</w:t>
      </w:r>
    </w:p>
    <w:p w:rsidR="000606F1" w:rsidRPr="00E964BF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="00E964BF" w:rsidRPr="00261B0A">
        <w:rPr>
          <w:rFonts w:ascii="Times New Roman" w:hAnsi="Times New Roman" w:cs="Times New Roman"/>
          <w:sz w:val="26"/>
          <w:szCs w:val="26"/>
        </w:rPr>
        <w:t xml:space="preserve"> – от К</w:t>
      </w:r>
    </w:p>
    <w:p w:rsidR="000606F1" w:rsidRPr="00E964BF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www</w:t>
      </w:r>
      <w:r w:rsidRPr="000606F1">
        <w:rPr>
          <w:rFonts w:ascii="Times New Roman" w:hAnsi="Times New Roman" w:cs="Times New Roman"/>
          <w:sz w:val="26"/>
          <w:szCs w:val="26"/>
        </w:rPr>
        <w:t>-</w:t>
      </w:r>
      <w:r w:rsidR="00AD6ADB">
        <w:rPr>
          <w:rFonts w:ascii="Times New Roman" w:hAnsi="Times New Roman" w:cs="Times New Roman"/>
          <w:sz w:val="26"/>
          <w:szCs w:val="26"/>
          <w:lang w:val="en-US"/>
        </w:rPr>
        <w:t>authen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ticate</w:t>
      </w:r>
      <w:r w:rsidR="00E964BF">
        <w:rPr>
          <w:rFonts w:ascii="Times New Roman" w:hAnsi="Times New Roman" w:cs="Times New Roman"/>
          <w:sz w:val="26"/>
          <w:szCs w:val="26"/>
        </w:rPr>
        <w:t xml:space="preserve"> – от С</w:t>
      </w:r>
    </w:p>
    <w:p w:rsidR="00E05E4E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ab/>
        <w:t>Все открыто, злоумышленники могут работать вместо клиента, надо шифровать.</w:t>
      </w:r>
    </w:p>
    <w:p w:rsidR="000606F1" w:rsidRDefault="00DC73AD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655">
          <v:shape id="_x0000_i1026" type="#_x0000_t75" style="width:403pt;height:261.15pt" o:ole="">
            <v:imagedata r:id="rId10" o:title=""/>
          </v:shape>
          <o:OLEObject Type="Embed" ProgID="Visio.Drawing.11" ShapeID="_x0000_i1026" DrawAspect="Content" ObjectID="_1653759345" r:id="rId11"/>
        </w:object>
      </w:r>
    </w:p>
    <w:p w:rsidR="000606F1" w:rsidRPr="0005193D" w:rsidRDefault="000606F1" w:rsidP="000606F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Способы</w:t>
      </w:r>
      <w:r w:rsidRPr="0005193D">
        <w:rPr>
          <w:rFonts w:ascii="Times New Roman" w:hAnsi="Times New Roman" w:cs="Times New Roman"/>
          <w:b/>
          <w:sz w:val="26"/>
          <w:szCs w:val="26"/>
        </w:rPr>
        <w:t xml:space="preserve"> аутентификации: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  <w:lang w:val="en-US"/>
        </w:rPr>
        <w:t>BASIC</w:t>
      </w:r>
    </w:p>
    <w:p w:rsidR="000606F1" w:rsidRPr="00DC73AD" w:rsidRDefault="00DC73AD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11556" w:dyaOrig="7655">
          <v:shape id="_x0000_i1027" type="#_x0000_t75" style="width:430.95pt;height:233.2pt" o:ole="">
            <v:imagedata r:id="rId12" o:title=""/>
          </v:shape>
          <o:OLEObject Type="Embed" ProgID="Visio.Drawing.11" ShapeID="_x0000_i1027" DrawAspect="Content" ObjectID="_1653759346" r:id="rId13"/>
        </w:objec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лючевое слово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asic</w:t>
      </w:r>
      <w:r w:rsidRPr="0005193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т сервера к клиенту – указывает на вид аутентификации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alm</w:t>
      </w:r>
      <w:r w:rsidRPr="000519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о, что знает клиент</w:t>
      </w:r>
      <w:r w:rsidRPr="0005193D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твоя аутентификация действует в рамках этого сектора</w:t>
      </w:r>
      <w:r w:rsidRPr="0005193D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 т.е. определяет область действия аутентификации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на стороне клиента – браузер, то 401 код заставляет браузер зажечь окошечко, которое попросит вас ввести логин и пароль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ase</w:t>
      </w:r>
      <w:r w:rsidRPr="0005193D">
        <w:rPr>
          <w:rFonts w:ascii="Times New Roman" w:hAnsi="Times New Roman" w:cs="Times New Roman"/>
          <w:sz w:val="26"/>
          <w:szCs w:val="26"/>
        </w:rPr>
        <w:t>64</w:t>
      </w:r>
      <w:r>
        <w:rPr>
          <w:rFonts w:ascii="Times New Roman" w:hAnsi="Times New Roman" w:cs="Times New Roman"/>
          <w:sz w:val="26"/>
          <w:szCs w:val="26"/>
        </w:rPr>
        <w:t xml:space="preserve"> строка – сцепленные через «:» имя и пароль в заголовке </w:t>
      </w:r>
      <w:r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Pr="0005193D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 получает, проверяет валидность, если все хорошо – отвечает 200ым кодом, если нет – сначала все идет, </w:t>
      </w:r>
      <w:proofErr w:type="gramStart"/>
      <w:r>
        <w:rPr>
          <w:rFonts w:ascii="Times New Roman" w:hAnsi="Times New Roman" w:cs="Times New Roman"/>
          <w:sz w:val="26"/>
          <w:szCs w:val="26"/>
        </w:rPr>
        <w:t>т.к</w:t>
      </w:r>
      <w:proofErr w:type="gramEnd"/>
      <w:r>
        <w:rPr>
          <w:rFonts w:ascii="Times New Roman" w:hAnsi="Times New Roman" w:cs="Times New Roman"/>
          <w:sz w:val="26"/>
          <w:szCs w:val="26"/>
        </w:rPr>
        <w:t>.выдается код 401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7</w:t>
      </w:r>
      <w:r>
        <w:rPr>
          <w:rFonts w:ascii="Times New Roman" w:hAnsi="Times New Roman" w:cs="Times New Roman"/>
          <w:sz w:val="26"/>
          <w:szCs w:val="26"/>
        </w:rPr>
        <w:t>617 протокол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</w:rPr>
        <w:t>Дайджест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- </w:t>
      </w:r>
      <w:r>
        <w:rPr>
          <w:rFonts w:ascii="Times New Roman" w:hAnsi="Times New Roman" w:cs="Times New Roman"/>
          <w:color w:val="C00000"/>
          <w:sz w:val="26"/>
          <w:szCs w:val="26"/>
          <w:lang w:val="en-US"/>
        </w:rPr>
        <w:t>DIGEST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803">
          <v:shape id="_x0000_i1028" type="#_x0000_t75" style="width:424.5pt;height:315.95pt" o:ole="">
            <v:imagedata r:id="rId14" o:title=""/>
          </v:shape>
          <o:OLEObject Type="Embed" ProgID="Visio.Drawing.11" ShapeID="_x0000_i1028" DrawAspect="Content" ObjectID="_1653759347" r:id="rId15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7616 протокол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льше идет ответ </w:t>
      </w:r>
      <w:r w:rsidRPr="002C691E">
        <w:rPr>
          <w:rFonts w:ascii="Times New Roman" w:hAnsi="Times New Roman" w:cs="Times New Roman"/>
          <w:sz w:val="26"/>
          <w:szCs w:val="26"/>
        </w:rPr>
        <w:t>401</w:t>
      </w:r>
      <w:r>
        <w:rPr>
          <w:rFonts w:ascii="Times New Roman" w:hAnsi="Times New Roman" w:cs="Times New Roman"/>
          <w:sz w:val="26"/>
          <w:szCs w:val="26"/>
        </w:rPr>
        <w:t xml:space="preserve">, в котором указываем заголовки </w:t>
      </w:r>
      <w:r>
        <w:rPr>
          <w:rFonts w:ascii="Times New Roman" w:hAnsi="Times New Roman" w:cs="Times New Roman"/>
          <w:sz w:val="26"/>
          <w:szCs w:val="26"/>
          <w:lang w:val="en-US"/>
        </w:rPr>
        <w:t>WW</w:t>
      </w:r>
      <w:r w:rsidRPr="002C691E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uthenticate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указ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DIGEST</w:t>
      </w:r>
      <w:r>
        <w:rPr>
          <w:rFonts w:ascii="Times New Roman" w:hAnsi="Times New Roman" w:cs="Times New Roman"/>
          <w:sz w:val="26"/>
          <w:szCs w:val="26"/>
        </w:rPr>
        <w:t>. Особенность в том, что указывается не имя и пароль, а хэш имени и пароля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>Как захешировать имя и пароль?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ab/>
        <w:t>*добавить домен и т.д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 С есть БД, где существует хеш и остается проверить валидный хеш или нет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Является большей защитой, че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т.зр.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риптографии – также беззащитен как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-ся реже, т.к. не защищает (ур-нь защиты почти как у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2C691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но больше мороки </w:t>
      </w:r>
      <w:r w:rsidRPr="002C691E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исп-ют в основно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90C8C">
        <w:rPr>
          <w:rFonts w:ascii="Times New Roman" w:hAnsi="Times New Roman" w:cs="Times New Roman"/>
          <w:color w:val="C00000"/>
          <w:sz w:val="26"/>
          <w:szCs w:val="26"/>
          <w:lang w:val="en-US"/>
        </w:rPr>
        <w:t>FORMS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т стандарт (нигде не описан = народный способ)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6264">
          <v:shape id="_x0000_i1029" type="#_x0000_t75" style="width:403pt;height:198.8pt" o:ole="">
            <v:imagedata r:id="rId16" o:title=""/>
          </v:shape>
          <o:OLEObject Type="Embed" ProgID="Visio.Drawing.11" ShapeID="_x0000_i1029" DrawAspect="Content" ObjectID="_1653759348" r:id="rId17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Pr="00090C8C" w:rsidRDefault="000606F1" w:rsidP="000606F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090C8C">
        <w:rPr>
          <w:rFonts w:ascii="Times New Roman" w:hAnsi="Times New Roman" w:cs="Times New Roman"/>
          <w:sz w:val="26"/>
          <w:szCs w:val="26"/>
        </w:rPr>
        <w:t>Инфа о пользователе и пароле передается в куки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цедура аутентификации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проверет есть ли куки, если нет – запрос не аутентифицирован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куки есть – проверяет содержимое, есть инфа, кот.</w:t>
      </w:r>
      <w:proofErr w:type="gramStart"/>
      <w:r>
        <w:rPr>
          <w:rFonts w:ascii="Times New Roman" w:hAnsi="Times New Roman" w:cs="Times New Roman"/>
          <w:sz w:val="26"/>
          <w:szCs w:val="26"/>
        </w:rPr>
        <w:t>интересует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 она валидна – отвечаем ресурсом; иначе – отправляем страницу, в кот.просим ввести имя и пароль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Юзер вводит и жмет сабмит, эта инфа отправляется на С. С обрабатывает запрос и формирует на основании имени и пароля токен (бит.посл-сть, кот.С м.проверить на валидность; имеет время жизни). Отправляется на К </w:t>
      </w:r>
      <w:r>
        <w:rPr>
          <w:rFonts w:ascii="Times New Roman" w:hAnsi="Times New Roman" w:cs="Times New Roman"/>
          <w:sz w:val="26"/>
          <w:szCs w:val="26"/>
          <w:lang w:val="en-US"/>
        </w:rPr>
        <w:t>SetCookie</w:t>
      </w:r>
      <w:r w:rsidRPr="00090C8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 w:cs="Times New Roman"/>
          <w:sz w:val="26"/>
          <w:szCs w:val="26"/>
        </w:rPr>
        <w:t>И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указывает токен, который должен отправляться клиентом в каждом запросе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ользуется чаще всего, </w:t>
      </w:r>
      <w:proofErr w:type="gramStart"/>
      <w:r>
        <w:rPr>
          <w:rFonts w:ascii="Times New Roman" w:hAnsi="Times New Roman" w:cs="Times New Roman"/>
          <w:sz w:val="26"/>
          <w:szCs w:val="26"/>
        </w:rPr>
        <w:t>т.к</w:t>
      </w:r>
      <w:proofErr w:type="gramEnd"/>
      <w:r>
        <w:rPr>
          <w:rFonts w:ascii="Times New Roman" w:hAnsi="Times New Roman" w:cs="Times New Roman"/>
          <w:sz w:val="26"/>
          <w:szCs w:val="26"/>
        </w:rPr>
        <w:t>.простой и понятный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Default="000606F1" w:rsidP="000606F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се 3 способа – слабые. Если не исп-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данные легко перехватить и модифицировать. </w:t>
      </w:r>
    </w:p>
    <w:p w:rsidR="00D87FDF" w:rsidRDefault="00D87FDF" w:rsidP="00DC73AD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87FDF" w:rsidRPr="00F46F96" w:rsidRDefault="00D87FDF" w:rsidP="00D87FDF">
      <w:pPr>
        <w:pStyle w:val="a3"/>
        <w:numPr>
          <w:ilvl w:val="0"/>
          <w:numId w:val="1"/>
        </w:numPr>
        <w:spacing w:line="256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SL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Сертификаты. </w:t>
      </w:r>
      <w:proofErr w:type="gramStart"/>
      <w:r w:rsidRPr="00F46F96">
        <w:rPr>
          <w:rFonts w:ascii="Times New Roman" w:hAnsi="Times New Roman" w:cs="Times New Roman"/>
          <w:sz w:val="26"/>
          <w:szCs w:val="26"/>
          <w:highlight w:val="yellow"/>
        </w:rPr>
        <w:t>Взаимодействие  центра</w:t>
      </w:r>
      <w:proofErr w:type="gramEnd"/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 сертификации и владельца защищенного ресурса.   </w:t>
      </w:r>
    </w:p>
    <w:p w:rsidR="009B70AB" w:rsidRPr="00F00B8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F00B8B"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  <w:t>HTTPS</w:t>
      </w:r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— протокол безоп.пер.данных, поддерживает технологию шифрования TLS/SSL.</w:t>
      </w:r>
    </w:p>
    <w:p w:rsidR="0004492A" w:rsidRPr="00F00B8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HTTP передаёт </w:t>
      </w:r>
      <w:proofErr w:type="gramStart"/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-е</w:t>
      </w:r>
      <w:proofErr w:type="gramEnd"/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в открытом виде. Злоумышленники могут “вклиниться” в передачу — изменить или перехватить данные. </w:t>
      </w:r>
    </w:p>
    <w:p w:rsidR="009B70AB" w:rsidRPr="00F00B8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HTTPS для перед</w:t>
      </w:r>
      <w:proofErr w:type="gramStart"/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.</w:t>
      </w:r>
      <w:proofErr w:type="gramEnd"/>
      <w:r w:rsidRPr="00F00B8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данных созд.защищённый канал.</w:t>
      </w:r>
    </w:p>
    <w:p w:rsidR="009B70AB" w:rsidRPr="00742576" w:rsidRDefault="009B70AB" w:rsidP="009B70AB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42576">
        <w:rPr>
          <w:rFonts w:ascii="Times New Roman" w:hAnsi="Times New Roman" w:cs="Times New Roman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  <w:r w:rsidR="00997C91" w:rsidRPr="00742576">
        <w:rPr>
          <w:rFonts w:ascii="Times New Roman" w:hAnsi="Times New Roman" w:cs="Times New Roman"/>
          <w:sz w:val="26"/>
          <w:szCs w:val="26"/>
        </w:rPr>
        <w:t>.</w:t>
      </w:r>
    </w:p>
    <w:p w:rsidR="00997C91" w:rsidRPr="00742576" w:rsidRDefault="00997C91" w:rsidP="009B70AB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42576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742576">
        <w:rPr>
          <w:rFonts w:ascii="Times New Roman" w:hAnsi="Times New Roman" w:cs="Times New Roman"/>
          <w:sz w:val="26"/>
          <w:szCs w:val="26"/>
        </w:rPr>
        <w:t xml:space="preserve"> = </w:t>
      </w:r>
      <w:r w:rsidRPr="00742576">
        <w:rPr>
          <w:rFonts w:ascii="Times New Roman" w:hAnsi="Times New Roman" w:cs="Times New Roman"/>
          <w:sz w:val="26"/>
          <w:szCs w:val="26"/>
          <w:lang w:val="en-US"/>
        </w:rPr>
        <w:t>TLS</w:t>
      </w:r>
      <w:r w:rsidRPr="00742576">
        <w:rPr>
          <w:rFonts w:ascii="Times New Roman" w:hAnsi="Times New Roman" w:cs="Times New Roman"/>
          <w:sz w:val="26"/>
          <w:szCs w:val="26"/>
        </w:rPr>
        <w:t xml:space="preserve"> + </w:t>
      </w:r>
      <w:r w:rsidRPr="0074257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4257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97C91" w:rsidRPr="00742576" w:rsidRDefault="00997C91" w:rsidP="009B70AB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42576">
        <w:rPr>
          <w:rFonts w:ascii="Times New Roman" w:hAnsi="Times New Roman" w:cs="Times New Roman"/>
          <w:sz w:val="26"/>
          <w:szCs w:val="26"/>
        </w:rPr>
        <w:tab/>
        <w:t>*</w:t>
      </w:r>
      <w:r w:rsidRPr="00742576">
        <w:rPr>
          <w:rFonts w:ascii="Times New Roman" w:hAnsi="Times New Roman" w:cs="Times New Roman"/>
          <w:sz w:val="26"/>
          <w:szCs w:val="26"/>
          <w:lang w:val="en-US"/>
        </w:rPr>
        <w:t>TLS</w:t>
      </w:r>
      <w:r w:rsidRPr="00742576">
        <w:rPr>
          <w:rFonts w:ascii="Times New Roman" w:hAnsi="Times New Roman" w:cs="Times New Roman"/>
          <w:sz w:val="26"/>
          <w:szCs w:val="26"/>
        </w:rPr>
        <w:t xml:space="preserve"> – прокладка между </w:t>
      </w:r>
      <w:r w:rsidRPr="0074257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42576">
        <w:rPr>
          <w:rFonts w:ascii="Times New Roman" w:hAnsi="Times New Roman" w:cs="Times New Roman"/>
          <w:sz w:val="26"/>
          <w:szCs w:val="26"/>
        </w:rPr>
        <w:t xml:space="preserve"> и </w:t>
      </w:r>
      <w:r w:rsidRPr="00742576">
        <w:rPr>
          <w:rFonts w:ascii="Times New Roman" w:hAnsi="Times New Roman" w:cs="Times New Roman"/>
          <w:sz w:val="26"/>
          <w:szCs w:val="26"/>
          <w:lang w:val="en-US"/>
        </w:rPr>
        <w:t>TCP</w:t>
      </w:r>
    </w:p>
    <w:p w:rsidR="00997C91" w:rsidRPr="00742576" w:rsidRDefault="00997C91" w:rsidP="009B70AB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42576">
        <w:rPr>
          <w:rFonts w:ascii="Times New Roman" w:hAnsi="Times New Roman" w:cs="Times New Roman"/>
          <w:sz w:val="26"/>
          <w:szCs w:val="26"/>
        </w:rPr>
        <w:tab/>
        <w:t xml:space="preserve">*есть рукопожатие </w:t>
      </w: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055FD3"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055FD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</w:rPr>
        <w:t>–</w:t>
      </w:r>
      <w:r w:rsidRPr="00EA4A9B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transport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layer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security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– </w:t>
      </w:r>
      <w:r w:rsidR="00055FD3">
        <w:rPr>
          <w:rFonts w:ascii="Times New Roman" w:hAnsi="Times New Roman" w:cs="Times New Roman"/>
          <w:sz w:val="26"/>
          <w:szCs w:val="26"/>
        </w:rPr>
        <w:t>протокол защиты транспортного уровня – криптографический протокол, кот обесп защищ.передачу д-х между узлами в сети Интернет. Исп ассим.шифрование для аутентификации, симм.шифр для конфиденциалности и коды аутентичности сообщений для сохранения целостности сообщ.</w:t>
      </w:r>
    </w:p>
    <w:p w:rsidR="00055FD3" w:rsidRDefault="00055FD3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ся в прилож., кот раб.с сетью Интернет, таких как веб-браузеры, работа с эл.почт</w:t>
      </w:r>
      <w:r w:rsidR="00F00B8B">
        <w:rPr>
          <w:rFonts w:ascii="Times New Roman" w:hAnsi="Times New Roman" w:cs="Times New Roman"/>
          <w:sz w:val="26"/>
          <w:szCs w:val="26"/>
        </w:rPr>
        <w:t>ой, обмен мгновенными сообщ и т.д.</w:t>
      </w:r>
    </w:p>
    <w:p w:rsidR="00216BBA" w:rsidRDefault="00216BBA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Дает возм-сть </w:t>
      </w:r>
      <w:proofErr w:type="gramStart"/>
      <w:r>
        <w:rPr>
          <w:rFonts w:ascii="Times New Roman" w:hAnsi="Times New Roman" w:cs="Times New Roman"/>
          <w:sz w:val="26"/>
          <w:szCs w:val="26"/>
        </w:rPr>
        <w:t>К-С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рилож.осущ.связь в сети т.о., что нельзя производить </w:t>
      </w:r>
      <w:r w:rsidR="006C199D">
        <w:rPr>
          <w:rFonts w:ascii="Times New Roman" w:hAnsi="Times New Roman" w:cs="Times New Roman"/>
          <w:sz w:val="26"/>
          <w:szCs w:val="26"/>
        </w:rPr>
        <w:t>прослушивание пакетов и осу</w:t>
      </w:r>
      <w:r>
        <w:rPr>
          <w:rFonts w:ascii="Times New Roman" w:hAnsi="Times New Roman" w:cs="Times New Roman"/>
          <w:sz w:val="26"/>
          <w:szCs w:val="26"/>
        </w:rPr>
        <w:t>щ.несанк.доступ.</w:t>
      </w:r>
    </w:p>
    <w:p w:rsidR="00055FD3" w:rsidRPr="00055FD3" w:rsidRDefault="00055F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2A41CB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>аутентификация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утентификация, которая осуществляется на основе сертификата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sz w:val="26"/>
          <w:szCs w:val="26"/>
        </w:rPr>
        <w:t>.509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2A41CB">
        <w:rPr>
          <w:rFonts w:ascii="Times New Roman" w:hAnsi="Times New Roman" w:cs="Times New Roman"/>
          <w:b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b/>
          <w:sz w:val="26"/>
          <w:szCs w:val="26"/>
        </w:rPr>
        <w:t>.509</w:t>
      </w:r>
      <w:r w:rsidRPr="002A41CB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андартный </w:t>
      </w:r>
      <w:r w:rsidR="00F00B8B">
        <w:rPr>
          <w:rFonts w:ascii="Times New Roman" w:hAnsi="Times New Roman" w:cs="Times New Roman"/>
          <w:sz w:val="26"/>
          <w:szCs w:val="26"/>
        </w:rPr>
        <w:t>формат хранения и транспортировки а</w:t>
      </w:r>
      <w:r>
        <w:rPr>
          <w:rFonts w:ascii="Times New Roman" w:hAnsi="Times New Roman" w:cs="Times New Roman"/>
          <w:sz w:val="26"/>
          <w:szCs w:val="26"/>
        </w:rPr>
        <w:t>трибутов безс-ти.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- стандарт, кот.разработан международным институтом </w:t>
      </w:r>
      <w:proofErr w:type="gramStart"/>
      <w:r>
        <w:rPr>
          <w:rFonts w:ascii="Times New Roman" w:hAnsi="Times New Roman" w:cs="Times New Roman"/>
          <w:sz w:val="26"/>
          <w:szCs w:val="26"/>
        </w:rPr>
        <w:t>телекоммун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кот.лежит в основе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TLS-аутен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- эл.док, кот. выдается Центром Сер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держит: имя держателя, адрес, серийный номер сертификата, даты проверки, открытый ключ держателя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месте с сертификатом выдается секретный и публичный ключ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Публичный находится на самом сертификате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Секретный ключ выдается отдельно.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73B21" w:rsidRPr="00F73B21" w:rsidRDefault="00F73B21" w:rsidP="009B70AB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Схема работы 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TLS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>: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Клиент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дает запрос сервер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Client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дписывает свой сертификат и высылает клиент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проверяет сертификат в центре сертификации, которому доверя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>сравнивает данные сертификата с информацией центра сертификации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сообщает серверу, какие ключи шифрования он поддержива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Сервер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бирает подходящую длину ключа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генерирует симметричный ключ, шифрует его открытым ключом. </w:t>
      </w:r>
    </w:p>
    <w:p w:rsidR="00F73B21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лучает симметричный ключ и расшифровывает его</w:t>
      </w:r>
      <w:r w:rsidR="00F00B8B">
        <w:rPr>
          <w:rFonts w:ascii="Times New Roman" w:hAnsi="Times New Roman" w:cs="Times New Roman"/>
          <w:sz w:val="26"/>
          <w:szCs w:val="26"/>
        </w:rPr>
        <w:t xml:space="preserve"> закрытым ключом</w:t>
      </w:r>
      <w:r w:rsidRPr="00DC73AD">
        <w:rPr>
          <w:rFonts w:ascii="Times New Roman" w:hAnsi="Times New Roman" w:cs="Times New Roman"/>
          <w:sz w:val="26"/>
          <w:szCs w:val="26"/>
        </w:rPr>
        <w:t>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216BBA">
        <w:rPr>
          <w:rFonts w:ascii="Times New Roman" w:hAnsi="Times New Roman" w:cs="Times New Roman"/>
          <w:sz w:val="26"/>
          <w:szCs w:val="26"/>
        </w:rPr>
        <w:t>Для шифрования исп сеанс.ключ. получение о</w:t>
      </w:r>
      <w:r w:rsidR="003950D3">
        <w:rPr>
          <w:rFonts w:ascii="Times New Roman" w:hAnsi="Times New Roman" w:cs="Times New Roman"/>
          <w:sz w:val="26"/>
          <w:szCs w:val="26"/>
        </w:rPr>
        <w:t>б</w:t>
      </w:r>
      <w:r w:rsidRPr="00216BBA">
        <w:rPr>
          <w:rFonts w:ascii="Times New Roman" w:hAnsi="Times New Roman" w:cs="Times New Roman"/>
          <w:sz w:val="26"/>
          <w:szCs w:val="26"/>
        </w:rPr>
        <w:t>щего сеанс</w:t>
      </w:r>
      <w:r w:rsidR="003950D3">
        <w:rPr>
          <w:rFonts w:ascii="Times New Roman" w:hAnsi="Times New Roman" w:cs="Times New Roman"/>
          <w:sz w:val="26"/>
          <w:szCs w:val="26"/>
        </w:rPr>
        <w:t>.</w:t>
      </w:r>
      <w:r w:rsidRPr="00216BBA">
        <w:rPr>
          <w:rFonts w:ascii="Times New Roman" w:hAnsi="Times New Roman" w:cs="Times New Roman"/>
          <w:sz w:val="26"/>
          <w:szCs w:val="26"/>
        </w:rPr>
        <w:t>ключа К и С произв.по протоколу Диффи-Хелмана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 этом заканчивается процедура подтвержения связи. Между К и С установлено безопасное </w:t>
      </w:r>
      <w:proofErr w:type="gramStart"/>
      <w:r>
        <w:rPr>
          <w:rFonts w:ascii="Times New Roman" w:hAnsi="Times New Roman" w:cs="Times New Roman"/>
          <w:sz w:val="26"/>
          <w:szCs w:val="26"/>
        </w:rPr>
        <w:t>соед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д-е, кот будут передаваться по нему, шифр и расшифр с исп-нием симм.криптосистемы до тех пор, пока соед.не будет завершено.</w:t>
      </w:r>
    </w:p>
    <w:p w:rsidR="00216BBA" w:rsidRPr="00F73B21" w:rsidRDefault="00216BBA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F73B21" w:rsidRDefault="00EA4A9B" w:rsidP="009B70AB">
      <w:pPr>
        <w:spacing w:after="0" w:line="240" w:lineRule="auto"/>
      </w:pPr>
      <w:r>
        <w:object w:dxaOrig="11518" w:dyaOrig="11131">
          <v:shape id="_x0000_i1030" type="#_x0000_t75" style="width:350.35pt;height:307.3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53759349" r:id="rId19"/>
        </w:object>
      </w:r>
    </w:p>
    <w:p w:rsidR="00EA4A9B" w:rsidRDefault="00EA4A9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3950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3950D3">
        <w:rPr>
          <w:rFonts w:ascii="Times New Roman" w:hAnsi="Times New Roman" w:cs="Times New Roman"/>
          <w:sz w:val="26"/>
          <w:szCs w:val="26"/>
        </w:rPr>
        <w:t xml:space="preserve"> </w:t>
      </w:r>
      <w:r w:rsidR="00D87FDF" w:rsidRPr="00D87FDF">
        <w:rPr>
          <w:rFonts w:ascii="Times New Roman" w:hAnsi="Times New Roman" w:cs="Times New Roman"/>
          <w:sz w:val="26"/>
          <w:szCs w:val="26"/>
        </w:rPr>
        <w:t>позв аутентиф</w:t>
      </w:r>
      <w:r w:rsidRPr="003950D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3950D3">
        <w:rPr>
          <w:rFonts w:ascii="Times New Roman" w:hAnsi="Times New Roman" w:cs="Times New Roman"/>
          <w:sz w:val="26"/>
          <w:szCs w:val="26"/>
        </w:rPr>
        <w:t>,</w:t>
      </w:r>
      <w:r w:rsidR="00D87FDF" w:rsidRPr="00D87FDF">
        <w:rPr>
          <w:rFonts w:ascii="Times New Roman" w:hAnsi="Times New Roman" w:cs="Times New Roman"/>
          <w:sz w:val="26"/>
          <w:szCs w:val="26"/>
        </w:rPr>
        <w:t xml:space="preserve"> К (если надо), созд. безопасный канал связи (зашифр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в основе протокол </w:t>
      </w:r>
      <w:proofErr w:type="gramStart"/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 xml:space="preserve">  -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 xml:space="preserve"> обесп аутентификацию + шифрование д-х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7E5F59" w:rsidRDefault="00D87FDF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как изготовить сертификат и получить временный?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этот сертификат в основе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>-протокола</w:t>
      </w:r>
      <w:r w:rsidRPr="00D87FDF">
        <w:rPr>
          <w:rFonts w:ascii="Times New Roman" w:hAnsi="Times New Roman" w:cs="Times New Roman"/>
          <w:sz w:val="26"/>
          <w:szCs w:val="26"/>
        </w:rPr>
        <w:br/>
        <w:t>предполаг, что К и С доверяют общему центру сертификации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цифровая</w:t>
      </w:r>
      <w:r w:rsidR="003950D3">
        <w:rPr>
          <w:rFonts w:ascii="Times New Roman" w:hAnsi="Times New Roman" w:cs="Times New Roman"/>
          <w:sz w:val="26"/>
          <w:szCs w:val="26"/>
        </w:rPr>
        <w:t xml:space="preserve"> подпись зашифрована приватным к</w:t>
      </w:r>
      <w:r w:rsidRPr="00D87FDF">
        <w:rPr>
          <w:rFonts w:ascii="Times New Roman" w:hAnsi="Times New Roman" w:cs="Times New Roman"/>
          <w:sz w:val="26"/>
          <w:szCs w:val="26"/>
        </w:rPr>
        <w:t>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подпись мб прочитана с пом. откр ключ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на стороне </w:t>
      </w:r>
      <w:proofErr w:type="gramStart"/>
      <w:r w:rsidRPr="00D87FDF">
        <w:rPr>
          <w:rFonts w:ascii="Times New Roman" w:hAnsi="Times New Roman" w:cs="Times New Roman"/>
          <w:sz w:val="26"/>
          <w:szCs w:val="26"/>
        </w:rPr>
        <w:t>К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 xml:space="preserve"> дб сертификат удостоверяющего центра с публ ключом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в Сертификата обязательно есть публ ключ</w:t>
      </w:r>
      <w:r w:rsidRPr="00D87FDF">
        <w:rPr>
          <w:rFonts w:ascii="Times New Roman" w:hAnsi="Times New Roman" w:cs="Times New Roman"/>
          <w:sz w:val="26"/>
          <w:szCs w:val="26"/>
        </w:rPr>
        <w:br/>
      </w:r>
      <w:r w:rsidRPr="003950D3">
        <w:rPr>
          <w:rFonts w:ascii="Times New Roman" w:hAnsi="Times New Roman" w:cs="Times New Roman"/>
          <w:i/>
          <w:sz w:val="26"/>
          <w:szCs w:val="26"/>
          <w:u w:val="single"/>
        </w:rPr>
        <w:t xml:space="preserve">необх условие: </w:t>
      </w:r>
      <w:r w:rsidRPr="00D87FDF">
        <w:rPr>
          <w:rFonts w:ascii="Times New Roman" w:hAnsi="Times New Roman" w:cs="Times New Roman"/>
          <w:sz w:val="26"/>
          <w:szCs w:val="26"/>
        </w:rPr>
        <w:t xml:space="preserve">чтобы </w:t>
      </w:r>
      <w:proofErr w:type="gramStart"/>
      <w:r w:rsidRPr="00D87FDF">
        <w:rPr>
          <w:rFonts w:ascii="Times New Roman" w:hAnsi="Times New Roman" w:cs="Times New Roman"/>
          <w:sz w:val="26"/>
          <w:szCs w:val="26"/>
        </w:rPr>
        <w:t>К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 xml:space="preserve"> мог проверить правильность сертификата со стороны С надо наличие на стороне К сертификата удостовр. центра с публ к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тогда он м прочитать цифр подпись, кот-ю сделал удостовр. центр на сертификате сервера</w:t>
      </w:r>
      <w:r w:rsidRPr="00D87FDF">
        <w:rPr>
          <w:rFonts w:ascii="Times New Roman" w:hAnsi="Times New Roman" w:cs="Times New Roman"/>
          <w:sz w:val="26"/>
          <w:szCs w:val="26"/>
        </w:rPr>
        <w:br/>
        <w:t>т.о. он м проверить правильность сертификат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 xml:space="preserve">где хранятся </w:t>
      </w:r>
      <w:proofErr w:type="gramStart"/>
      <w:r w:rsidRPr="00D87FDF">
        <w:rPr>
          <w:rFonts w:ascii="Times New Roman" w:hAnsi="Times New Roman" w:cs="Times New Roman"/>
          <w:b/>
          <w:sz w:val="26"/>
          <w:szCs w:val="26"/>
        </w:rPr>
        <w:t>сертификаты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в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 xml:space="preserve"> ОС в спец. хранилище (м добраться 2 способами: через браузер, через косоль ОС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чтобы браузер мог делать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D87FDF">
        <w:rPr>
          <w:rFonts w:ascii="Times New Roman" w:hAnsi="Times New Roman" w:cs="Times New Roman"/>
          <w:sz w:val="26"/>
          <w:szCs w:val="26"/>
        </w:rPr>
        <w:t xml:space="preserve"> запросы к др. серверам, у него дб сертификаты этих удост центров с откр ключами</w:t>
      </w:r>
    </w:p>
    <w:p w:rsidR="003950D3" w:rsidRDefault="003950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шифронабор: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- какие шифры будут </w:t>
      </w:r>
      <w:proofErr w:type="gramStart"/>
      <w:r w:rsidRPr="00D87FDF">
        <w:rPr>
          <w:rFonts w:ascii="Times New Roman" w:hAnsi="Times New Roman" w:cs="Times New Roman"/>
          <w:sz w:val="26"/>
          <w:szCs w:val="26"/>
        </w:rPr>
        <w:t>исп?...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>.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 xml:space="preserve">Почему сервер должен </w:t>
      </w:r>
      <w:proofErr w:type="gramStart"/>
      <w:r w:rsidRPr="00D87FDF">
        <w:rPr>
          <w:rFonts w:ascii="Times New Roman" w:hAnsi="Times New Roman" w:cs="Times New Roman"/>
          <w:b/>
          <w:sz w:val="26"/>
          <w:szCs w:val="26"/>
        </w:rPr>
        <w:t>подтверждать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мы</w:t>
      </w:r>
      <w:proofErr w:type="gramEnd"/>
      <w:r w:rsidRPr="00D87FDF">
        <w:rPr>
          <w:rFonts w:ascii="Times New Roman" w:hAnsi="Times New Roman" w:cs="Times New Roman"/>
          <w:sz w:val="26"/>
          <w:szCs w:val="26"/>
        </w:rPr>
        <w:t xml:space="preserve"> ему указываем свои данные, кредитные карточки….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Pr="006C199D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HTTP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</w:t>
      </w:r>
    </w:p>
    <w:p w:rsidR="00F46F96" w:rsidRPr="00F46F96" w:rsidRDefault="00F46F96" w:rsidP="00F46F96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Генерация – лк 22</w:t>
      </w:r>
    </w:p>
    <w:p w:rsidR="00F46F96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options</w:t>
      </w:r>
      <w:proofErr w:type="gramEnd"/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компоненты:</w:t>
      </w:r>
      <w:r>
        <w:rPr>
          <w:rFonts w:ascii="Times New Roman" w:hAnsi="Times New Roman" w:cs="Times New Roman"/>
          <w:sz w:val="26"/>
          <w:szCs w:val="26"/>
        </w:rPr>
        <w:br/>
        <w:t>1) приватный ключ сервера</w:t>
      </w:r>
      <w:r>
        <w:rPr>
          <w:rFonts w:ascii="Times New Roman" w:hAnsi="Times New Roman" w:cs="Times New Roman"/>
          <w:sz w:val="26"/>
          <w:szCs w:val="26"/>
        </w:rPr>
        <w:br/>
        <w:t>2) сертификат серевра, заверенный центром (т.е. там стоит цифр.подпись центра сертификации, которая зашифрована приват.ключом центра сертификации + центр ему выдал публ.ключ)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Сервер хочет поддержи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Протокол он должен поддерживать эти вещи выше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LS</w:t>
      </w:r>
      <w:r>
        <w:rPr>
          <w:rFonts w:ascii="Times New Roman" w:hAnsi="Times New Roman" w:cs="Times New Roman"/>
          <w:sz w:val="26"/>
          <w:szCs w:val="26"/>
        </w:rPr>
        <w:t xml:space="preserve"> ниже протокол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br/>
        <w:t xml:space="preserve">мы не замечаем что есть шифрование… работаем как с обычным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>, скрыто на более низком уровне стека протоколов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Как изготовить </w:t>
      </w:r>
      <w:proofErr w:type="gramStart"/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>сертификат?</w:t>
      </w: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</w:rPr>
        <w:t>Общепризнанно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О для работы с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9B70AB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явл библиотека </w:t>
      </w:r>
      <w:r>
        <w:rPr>
          <w:rFonts w:ascii="Times New Roman" w:hAnsi="Times New Roman" w:cs="Times New Roman"/>
          <w:sz w:val="26"/>
          <w:szCs w:val="26"/>
          <w:lang w:val="en-US"/>
        </w:rPr>
        <w:t>OpenSSL</w:t>
      </w:r>
      <w:r>
        <w:rPr>
          <w:rFonts w:ascii="Times New Roman" w:hAnsi="Times New Roman" w:cs="Times New Roman"/>
          <w:sz w:val="26"/>
          <w:szCs w:val="26"/>
        </w:rPr>
        <w:t>, устан на ПК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u w:val="single"/>
        </w:rPr>
        <w:t>м.исп нв 2 режимах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  <w:t xml:space="preserve">* писать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br/>
        <w:t xml:space="preserve">* исп ф-ции библиотеки для шифр, созд/провер сертифи…. всё что связано с протоколов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 устан сокетное соединение, но исполь security-сокеты, исп шифрование</w:t>
      </w: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highlight w:val="magenta"/>
        </w:rPr>
      </w:pP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</w:rPr>
        <w:t>КОМ СТРОКА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 сделать всё что необходимо</w:t>
      </w:r>
      <w:r>
        <w:rPr>
          <w:rFonts w:ascii="Times New Roman" w:hAnsi="Times New Roman" w:cs="Times New Roman"/>
          <w:sz w:val="26"/>
          <w:szCs w:val="26"/>
        </w:rPr>
        <w:br/>
        <w:t>наша задача – поиграть в центр сертификации – созд сертификат кот. сами выдаем</w:t>
      </w:r>
      <w:r>
        <w:rPr>
          <w:rFonts w:ascii="Times New Roman" w:hAnsi="Times New Roman" w:cs="Times New Roman"/>
          <w:sz w:val="26"/>
          <w:szCs w:val="26"/>
        </w:rPr>
        <w:br/>
        <w:t>1) созд сертификат своего центра сертификации, кот. мы сами заверим</w:t>
      </w:r>
      <w:r>
        <w:rPr>
          <w:rFonts w:ascii="Times New Roman" w:hAnsi="Times New Roman" w:cs="Times New Roman"/>
          <w:sz w:val="26"/>
          <w:szCs w:val="26"/>
        </w:rPr>
        <w:br/>
        <w:t>2) его же испоьз в кач сервера</w:t>
      </w:r>
    </w:p>
    <w:p w:rsidR="009B70AB" w:rsidRPr="00FB0201" w:rsidRDefault="009B70AB" w:rsidP="00FB020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t xml:space="preserve">Создать приватный ключ 2 кБ (2048 </w:t>
      </w:r>
      <w:proofErr w:type="gramStart"/>
      <w:r w:rsidRPr="00F46F96">
        <w:rPr>
          <w:rFonts w:ascii="Times New Roman" w:hAnsi="Times New Roman" w:cs="Times New Roman"/>
          <w:sz w:val="26"/>
          <w:szCs w:val="26"/>
        </w:rPr>
        <w:t>бит)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</w:r>
      <w:proofErr w:type="gramEnd"/>
      <w:r w:rsidRPr="00FB0201">
        <w:rPr>
          <w:rFonts w:ascii="Times New Roman" w:hAnsi="Times New Roman" w:cs="Times New Roman"/>
          <w:sz w:val="26"/>
          <w:szCs w:val="26"/>
        </w:rPr>
        <w:t xml:space="preserve">генерир </w:t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GetRSA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  <w:t>помещаю в файлик, длина – 2 Кб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des</w:t>
      </w:r>
      <w:r w:rsidRPr="00FB0201">
        <w:rPr>
          <w:rFonts w:ascii="Times New Roman" w:hAnsi="Times New Roman" w:cs="Times New Roman"/>
          <w:sz w:val="26"/>
          <w:szCs w:val="26"/>
        </w:rPr>
        <w:t>3 – шифрую свой сертификат</w:t>
      </w:r>
    </w:p>
    <w:p w:rsidR="009B70AB" w:rsidRPr="00F46F96" w:rsidRDefault="009B70AB" w:rsidP="00F46F96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t>Получить публичный ключ</w:t>
      </w:r>
      <w:r w:rsidRPr="00F46F96">
        <w:rPr>
          <w:rFonts w:ascii="Times New Roman" w:hAnsi="Times New Roman" w:cs="Times New Roman"/>
          <w:sz w:val="26"/>
          <w:szCs w:val="26"/>
        </w:rPr>
        <w:br/>
      </w:r>
      <w:r w:rsidRPr="00F46F96">
        <w:rPr>
          <w:rFonts w:ascii="Times New Roman" w:hAnsi="Times New Roman" w:cs="Times New Roman"/>
          <w:sz w:val="26"/>
          <w:szCs w:val="26"/>
        </w:rPr>
        <w:tab/>
        <w:t>из прив.ключа (в обр сторону нельзя)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 сертификата:</w:t>
      </w:r>
      <w:r>
        <w:rPr>
          <w:rFonts w:ascii="Times New Roman" w:hAnsi="Times New Roman" w:cs="Times New Roman"/>
          <w:sz w:val="26"/>
          <w:szCs w:val="26"/>
        </w:rPr>
        <w:br/>
        <w:t>1) гене запрос на получение: сделать конфиг файл (он бы ничего не спрашивал) или отвеч на вопросы</w:t>
      </w:r>
      <w:r>
        <w:rPr>
          <w:rFonts w:ascii="Times New Roman" w:hAnsi="Times New Roman" w:cs="Times New Roman"/>
          <w:sz w:val="26"/>
          <w:szCs w:val="26"/>
        </w:rPr>
        <w:br/>
        <w:t>2) на основе запроса генер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я на руках закр ключ, мы изготавливаем запрос с пом к-го мы можем получить сертификат</w:t>
      </w:r>
      <w:r>
        <w:rPr>
          <w:rFonts w:ascii="Times New Roman" w:hAnsi="Times New Roman" w:cs="Times New Roman"/>
          <w:sz w:val="26"/>
          <w:szCs w:val="26"/>
        </w:rPr>
        <w:br/>
        <w:t>Тот сод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нфу о том кто выдал, кому, сколко будет действ, для каких целей будет исп, сод. в себе публ ключ, кот. генерируется на основе приват ключа</w:t>
      </w:r>
      <w:r>
        <w:rPr>
          <w:rFonts w:ascii="Times New Roman" w:hAnsi="Times New Roman" w:cs="Times New Roman"/>
          <w:sz w:val="26"/>
          <w:szCs w:val="26"/>
        </w:rPr>
        <w:br/>
        <w:t>Т.о. будет генерироваться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ш ключ приватный сейчас в зашифр виде</w:t>
      </w:r>
      <w:r>
        <w:rPr>
          <w:rFonts w:ascii="Times New Roman" w:hAnsi="Times New Roman" w:cs="Times New Roman"/>
          <w:sz w:val="26"/>
          <w:szCs w:val="26"/>
        </w:rPr>
        <w:br/>
        <w:t xml:space="preserve">чтобы потом каждый раз когда С стратовал, он к.раз не спрашивал какой ключ для расшифр </w:t>
      </w:r>
      <w:proofErr w:type="gramStart"/>
      <w:r>
        <w:rPr>
          <w:rFonts w:ascii="Times New Roman" w:hAnsi="Times New Roman" w:cs="Times New Roman"/>
          <w:sz w:val="26"/>
          <w:szCs w:val="26"/>
        </w:rPr>
        <w:t>сертификата,</w:t>
      </w:r>
      <w:r>
        <w:rPr>
          <w:rFonts w:ascii="Times New Roman" w:hAnsi="Times New Roman" w:cs="Times New Roman"/>
          <w:sz w:val="26"/>
          <w:szCs w:val="26"/>
        </w:rPr>
        <w:br/>
        <w:t>для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этого мы должны …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фр подпись берется в хэш, кот. потом шифруется -&gt; м.показать сертификат кому угодн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  <w:t>MMC</w:t>
      </w:r>
      <w:r>
        <w:rPr>
          <w:rFonts w:ascii="Times New Roman" w:hAnsi="Times New Roman" w:cs="Times New Roman"/>
          <w:sz w:val="26"/>
          <w:szCs w:val="26"/>
        </w:rPr>
        <w:t xml:space="preserve"> – консоль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, туда добавляется оснастка «Сертификаты», кот мы можем добавлять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ы должны себя зарегистрировать в список доверненных центров сертификатов</w:t>
      </w:r>
      <w:r>
        <w:rPr>
          <w:rFonts w:ascii="Times New Roman" w:hAnsi="Times New Roman" w:cs="Times New Roman"/>
          <w:sz w:val="26"/>
          <w:szCs w:val="26"/>
        </w:rPr>
        <w:br/>
        <w:t xml:space="preserve">Мастер импорта сертификатов -  м. импортировать файл в это </w:t>
      </w:r>
      <w:proofErr w:type="gramStart"/>
      <w:r>
        <w:rPr>
          <w:rFonts w:ascii="Times New Roman" w:hAnsi="Times New Roman" w:cs="Times New Roman"/>
          <w:sz w:val="26"/>
          <w:szCs w:val="26"/>
        </w:rPr>
        <w:t>хранилище  выше</w:t>
      </w:r>
      <w:proofErr w:type="gramEnd"/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дключение не защищено </w:t>
      </w:r>
      <w:proofErr w:type="gramStart"/>
      <w:r>
        <w:rPr>
          <w:rFonts w:ascii="Times New Roman" w:hAnsi="Times New Roman" w:cs="Times New Roman"/>
          <w:sz w:val="26"/>
          <w:szCs w:val="26"/>
        </w:rPr>
        <w:t>– &gt;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не узнал сертификат, нету в хранилище такого удост центра, к-му я бы доверял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это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соединение применить в экспрессе? очень прост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cyan"/>
        </w:rPr>
        <w:t>ИТОГИ: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если мы хотим сделать Сервер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i/>
          <w:sz w:val="26"/>
          <w:szCs w:val="26"/>
        </w:rPr>
        <w:t xml:space="preserve"> что </w:t>
      </w:r>
      <w:proofErr w:type="gramStart"/>
      <w:r>
        <w:rPr>
          <w:rFonts w:ascii="Times New Roman" w:hAnsi="Times New Roman" w:cs="Times New Roman"/>
          <w:i/>
          <w:sz w:val="26"/>
          <w:szCs w:val="26"/>
        </w:rPr>
        <w:t>надо?</w:t>
      </w:r>
      <w:r>
        <w:rPr>
          <w:rFonts w:ascii="Times New Roman" w:hAnsi="Times New Roman" w:cs="Times New Roman"/>
          <w:sz w:val="26"/>
          <w:szCs w:val="26"/>
        </w:rPr>
        <w:br/>
        <w:t>*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риватный ключ</w:t>
      </w:r>
      <w:r>
        <w:rPr>
          <w:rFonts w:ascii="Times New Roman" w:hAnsi="Times New Roman" w:cs="Times New Roman"/>
          <w:sz w:val="26"/>
          <w:szCs w:val="26"/>
        </w:rPr>
        <w:br/>
        <w:t>*сертификат (не м. получить без прив ключа) – перед этим подготовить запрос на основе прив.ключа вашего + отвеч на вопросы (кто мы…)</w:t>
      </w:r>
    </w:p>
    <w:p w:rsidR="00FF338A" w:rsidRPr="00FF338A" w:rsidRDefault="00FF338A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, основные свойства</w:t>
      </w:r>
      <w:r w:rsidR="00FB7B02">
        <w:rPr>
          <w:rFonts w:ascii="Times New Roman" w:hAnsi="Times New Roman" w:cs="Times New Roman"/>
          <w:sz w:val="26"/>
          <w:szCs w:val="26"/>
          <w:highlight w:val="yellow"/>
        </w:rPr>
        <w:t>, процедура установки соед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API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 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</w:rPr>
        <w:tab/>
        <w:t>*новый протокол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формат передачи д-х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надстройка на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обмена сообщ в режиме реал.времени</w:t>
      </w:r>
    </w:p>
    <w:p w:rsidR="00FB7B02" w:rsidRPr="008967D0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подробнее в устан.соед.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74257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center" w:pos="5233"/>
        </w:tabs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тандар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5B29B6">
        <w:rPr>
          <w:rFonts w:ascii="Times New Roman" w:hAnsi="Times New Roman" w:cs="Times New Roman"/>
          <w:sz w:val="26"/>
          <w:szCs w:val="26"/>
        </w:rPr>
        <w:t xml:space="preserve"> 6455</w:t>
      </w:r>
      <w:r w:rsidR="00742576">
        <w:rPr>
          <w:rFonts w:ascii="Times New Roman" w:hAnsi="Times New Roman" w:cs="Times New Roman"/>
          <w:sz w:val="26"/>
          <w:szCs w:val="26"/>
        </w:rPr>
        <w:tab/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дуплексный (2 канала связ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пак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’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широковещ.сообщ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каналы – </w:t>
      </w:r>
      <w:r w:rsidRPr="005B29B6">
        <w:rPr>
          <w:rFonts w:ascii="Times New Roman" w:hAnsi="Times New Roman" w:cs="Times New Roman"/>
          <w:i/>
          <w:sz w:val="26"/>
          <w:szCs w:val="26"/>
        </w:rPr>
        <w:t>потоки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еханизм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ing</w:t>
      </w:r>
      <w:r w:rsidRPr="00737401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др.форматы передачи сообщ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налы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связи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Дуплексный – </w:t>
      </w:r>
      <w:r w:rsidRPr="005B29B6">
        <w:rPr>
          <w:rFonts w:ascii="Times New Roman" w:hAnsi="Times New Roman" w:cs="Times New Roman"/>
          <w:sz w:val="26"/>
          <w:szCs w:val="26"/>
        </w:rPr>
        <w:t>одновременно и прием, и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>, WebSocket)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олудуплексный –</w:t>
      </w:r>
      <w:r w:rsidRPr="005B29B6">
        <w:rPr>
          <w:rFonts w:ascii="Times New Roman" w:hAnsi="Times New Roman" w:cs="Times New Roman"/>
          <w:sz w:val="26"/>
          <w:szCs w:val="26"/>
        </w:rPr>
        <w:t xml:space="preserve"> одноврем.только прием или только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Чаще всег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сп.для работы с браузерным К. (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b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созд.,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упр-ния вебсокет-подключ к С + отправки и получ д-х )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Атрибу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огда соед.устан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messag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д-е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получены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err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шибка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к.сост.подключ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созд.к-ром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Констан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константы сост.готовност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nec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 еще не от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крыто и готово к обмену д-ми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в проц.закртыи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 или не м.открыть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Метод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крыва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подключение или заканчив.попытку подключ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(если уже закрыто – ничего не делает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ередаем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д-е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Браузерные объекты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бъекты, кот.сущ.только в пределах браузера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b/>
          <w:sz w:val="26"/>
          <w:szCs w:val="26"/>
        </w:rPr>
        <w:t>Объекты: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avigat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ает инфу о браузере и 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лучить тек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перен.на новый адре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Широковещ.сообщ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сыл.всем узлам в сет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FF6E43" wp14:editId="4A35BEE8">
            <wp:extent cx="5379307" cy="12896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832" b="17861"/>
                    <a:stretch/>
                  </pic:blipFill>
                  <pic:spPr bwMode="auto">
                    <a:xfrm>
                      <a:off x="0" y="0"/>
                      <a:ext cx="5403661" cy="1295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Взаимод.с потоками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анал соед.м.представить в виде </w:t>
      </w:r>
      <w:r w:rsidRPr="005B29B6">
        <w:rPr>
          <w:rFonts w:ascii="Times New Roman" w:hAnsi="Times New Roman" w:cs="Times New Roman"/>
          <w:b/>
          <w:sz w:val="26"/>
          <w:szCs w:val="26"/>
        </w:rPr>
        <w:t>дуплексн.потока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м.и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чит.,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и пис.д-е одноврем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оток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абстракция, кри.позвол представить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д-е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в виде потока байт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E99776" wp14:editId="3E6440CA">
            <wp:extent cx="4916385" cy="1231228"/>
            <wp:effectExtent l="19050" t="19050" r="1778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t="20190" r="4435" b="13160"/>
                    <a:stretch/>
                  </pic:blipFill>
                  <pic:spPr bwMode="auto">
                    <a:xfrm>
                      <a:off x="0" y="0"/>
                      <a:ext cx="4958628" cy="124180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еханиз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b/>
          <w:sz w:val="26"/>
          <w:szCs w:val="26"/>
        </w:rPr>
        <w:t>/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o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механизм для проверки соед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*С посыл.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для проверки </w:t>
      </w:r>
      <w:proofErr w:type="gramStart"/>
      <w:r w:rsidRPr="005B29B6">
        <w:rPr>
          <w:rFonts w:ascii="Times New Roman" w:hAnsi="Times New Roman" w:cs="Times New Roman"/>
          <w:color w:val="FF0000"/>
          <w:sz w:val="26"/>
          <w:szCs w:val="26"/>
        </w:rPr>
        <w:t>соед.,</w:t>
      </w:r>
      <w:proofErr w:type="gramEnd"/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К.должен ответить 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ab/>
        <w:t xml:space="preserve">*делаем к С </w:t>
      </w:r>
      <w:proofErr w:type="gramStart"/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,</w:t>
      </w:r>
      <w:proofErr w:type="gramEnd"/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возвращ.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RPC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(remote procedure call) – </w:t>
      </w:r>
      <w:r w:rsidRPr="005B29B6">
        <w:rPr>
          <w:rFonts w:ascii="Times New Roman" w:hAnsi="Times New Roman" w:cs="Times New Roman"/>
          <w:sz w:val="26"/>
          <w:szCs w:val="26"/>
        </w:rPr>
        <w:t>удаленный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вызов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роцедур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- это технология, кот.позвол.прогам вызыв.процедуры и ф-ции в др.адресном пр-ве (как правило на удал.ПК). Т.е.на С генер.методы, а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К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их вызыв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s</w:t>
      </w:r>
      <w:r w:rsidRPr="005B29B6">
        <w:rPr>
          <w:rFonts w:ascii="Times New Roman" w:hAnsi="Times New Roman" w:cs="Times New Roman"/>
          <w:sz w:val="26"/>
          <w:szCs w:val="26"/>
        </w:rPr>
        <w:tab/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-сервер </w:t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 кач-ве трансорта исп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202E49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>регестрир.удал процедуру</w:t>
      </w:r>
    </w:p>
    <w:p w:rsidR="00FB7B02" w:rsidRPr="00261B0A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261B0A">
        <w:rPr>
          <w:rFonts w:ascii="Times New Roman" w:hAnsi="Times New Roman" w:cs="Times New Roman"/>
          <w:sz w:val="26"/>
          <w:szCs w:val="26"/>
          <w:lang w:val="en-US"/>
        </w:rPr>
        <w:t>(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имя</w:t>
      </w:r>
      <w:proofErr w:type="gramEnd"/>
      <w:r w:rsidRPr="00261B0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</w:rPr>
        <w:t>ф</w:t>
      </w:r>
      <w:r w:rsidRPr="00261B0A">
        <w:rPr>
          <w:rFonts w:ascii="Times New Roman" w:hAnsi="Times New Roman" w:cs="Times New Roman"/>
          <w:sz w:val="26"/>
          <w:szCs w:val="26"/>
          <w:lang w:val="en-US"/>
        </w:rPr>
        <w:t>-</w:t>
      </w:r>
      <w:r w:rsidRPr="005B29B6">
        <w:rPr>
          <w:rFonts w:ascii="Times New Roman" w:hAnsi="Times New Roman" w:cs="Times New Roman"/>
          <w:sz w:val="26"/>
          <w:szCs w:val="26"/>
        </w:rPr>
        <w:t>ция</w:t>
      </w:r>
      <w:r w:rsidRPr="00261B0A">
        <w:rPr>
          <w:rFonts w:ascii="Times New Roman" w:hAnsi="Times New Roman" w:cs="Times New Roman"/>
          <w:sz w:val="26"/>
          <w:szCs w:val="26"/>
          <w:lang w:val="en-US"/>
        </w:rPr>
        <w:t>, 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261B0A">
        <w:rPr>
          <w:rFonts w:ascii="Times New Roman" w:hAnsi="Times New Roman" w:cs="Times New Roman"/>
          <w:sz w:val="26"/>
          <w:szCs w:val="26"/>
          <w:lang w:val="en-US"/>
        </w:rPr>
        <w:t>()/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261B0A">
        <w:rPr>
          <w:rFonts w:ascii="Times New Roman" w:hAnsi="Times New Roman" w:cs="Times New Roman"/>
          <w:sz w:val="26"/>
          <w:szCs w:val="26"/>
          <w:lang w:val="en-US"/>
        </w:rPr>
        <w:t>)</w:t>
      </w:r>
    </w:p>
    <w:p w:rsidR="00FB7B02" w:rsidRPr="00261B0A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лиент не завершает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ребует аутентификации (логин/пароль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1664B2" wp14:editId="2121B5F1">
            <wp:extent cx="6638464" cy="21375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3341"/>
                    <a:stretch/>
                  </pic:blipFill>
                  <pic:spPr bwMode="auto">
                    <a:xfrm>
                      <a:off x="0" y="0"/>
                      <a:ext cx="6638925" cy="213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54D97A6" wp14:editId="2CBF7E84">
            <wp:extent cx="6634875" cy="17813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49" b="81498"/>
                    <a:stretch/>
                  </pic:blipFill>
                  <pic:spPr bwMode="auto">
                    <a:xfrm>
                      <a:off x="0" y="0"/>
                      <a:ext cx="6638925" cy="178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4965652B" wp14:editId="51E70CF2">
            <wp:extent cx="6634875" cy="177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054" b="70404"/>
                    <a:stretch/>
                  </pic:blipFill>
                  <pic:spPr bwMode="auto">
                    <a:xfrm>
                      <a:off x="0" y="0"/>
                      <a:ext cx="6634875" cy="1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E87017" wp14:editId="1B20E379">
            <wp:extent cx="5558616" cy="154379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566" b="59468"/>
                    <a:stretch/>
                  </pic:blipFill>
                  <pic:spPr bwMode="auto">
                    <a:xfrm>
                      <a:off x="0" y="0"/>
                      <a:ext cx="5920185" cy="16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7C34683" wp14:editId="7974FA36">
            <wp:extent cx="4928259" cy="189865"/>
            <wp:effectExtent l="0" t="0" r="571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7691" r="25665" b="16386"/>
                    <a:stretch/>
                  </pic:blipFill>
                  <pic:spPr bwMode="auto">
                    <a:xfrm>
                      <a:off x="0" y="0"/>
                      <a:ext cx="4935086" cy="19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17AFD5AB" wp14:editId="4FA4B1E6">
            <wp:extent cx="6127115" cy="295972"/>
            <wp:effectExtent l="0" t="0" r="698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2" b="89814"/>
                    <a:stretch/>
                  </pic:blipFill>
                  <pic:spPr bwMode="auto">
                    <a:xfrm>
                      <a:off x="0" y="0"/>
                      <a:ext cx="6178797" cy="29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7C49A7E8" wp14:editId="30BB69F1">
            <wp:extent cx="6127115" cy="30694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507" b="76850"/>
                    <a:stretch/>
                  </pic:blipFill>
                  <pic:spPr bwMode="auto">
                    <a:xfrm>
                      <a:off x="0" y="0"/>
                      <a:ext cx="6215654" cy="31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0DC035E" wp14:editId="3379E532">
            <wp:extent cx="6127667" cy="1512706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756" b="12655"/>
                    <a:stretch/>
                  </pic:blipFill>
                  <pic:spPr bwMode="auto">
                    <a:xfrm>
                      <a:off x="0" y="0"/>
                      <a:ext cx="6132536" cy="1513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хема: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отправляем запрос на С 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ед.не закрывается сервером (пока не появится событие)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бытие отправляется в ответ на запрос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К тут же отправл.новый ожид.запр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65A83E8" wp14:editId="398345D4">
            <wp:extent cx="5176040" cy="1655759"/>
            <wp:effectExtent l="0" t="0" r="5715" b="1905"/>
            <wp:docPr id="3" name="Рисунок 3" descr="https://sun9-64.userapi.com/c855732/v855732991/1c71c6/71832dOfZJ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64.userapi.com/c855732/v855732991/1c71c6/71832dOfZJ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2" b="44703"/>
                    <a:stretch/>
                  </pic:blipFill>
                  <pic:spPr bwMode="auto">
                    <a:xfrm>
                      <a:off x="0" y="0"/>
                      <a:ext cx="5197849" cy="16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Т.о. каждый пакет д-х означает новое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соед.,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кот.будет открыто столько, сколько нужно, пока С не решит прислать инфу. На практике соед.переустан.1 раз в 20-30 сек, для избеж.возм. проблем, например,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прокс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Процесс установки соед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– К просит С переключится на новый протокол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цесс «рукопожатия»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процесс установки соед по новому протоколу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 посыл обычный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запрос на С с заголовко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кот сообщ.С, что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К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хочет устан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.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B0201" w:rsidRPr="00FB0201" w:rsidRDefault="00FB0201" w:rsidP="00FB020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FB0201">
        <w:rPr>
          <w:rFonts w:ascii="Times New Roman" w:hAnsi="Times New Roman" w:cs="Times New Roman"/>
          <w:b/>
          <w:sz w:val="32"/>
          <w:szCs w:val="26"/>
        </w:rPr>
        <w:t>2-ой вопрос</w:t>
      </w:r>
    </w:p>
    <w:p w:rsidR="001D2AC8" w:rsidRPr="006529FA" w:rsidRDefault="00E05E4E" w:rsidP="001D2AC8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СУБД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dis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ример</w:t>
      </w:r>
      <w:r w:rsidR="00055ABE"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 (лаба)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1D2AC8" w:rsidRPr="001D2AC8" w:rsidRDefault="001D2AC8" w:rsidP="001D2AC8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proofErr w:type="gramStart"/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b/>
          <w:sz w:val="26"/>
          <w:szCs w:val="26"/>
        </w:rPr>
        <w:t>:</w:t>
      </w:r>
      <w:proofErr w:type="gramEnd"/>
      <w:r w:rsidRPr="001D2AC8">
        <w:rPr>
          <w:rFonts w:ascii="Times New Roman" w:hAnsi="Times New Roman" w:cs="Times New Roman"/>
          <w:b/>
          <w:sz w:val="26"/>
          <w:szCs w:val="26"/>
        </w:rPr>
        <w:t xml:space="preserve"> 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noSQL</w:t>
      </w:r>
      <w:r w:rsidRPr="001D2AC8">
        <w:rPr>
          <w:rFonts w:ascii="Times New Roman" w:hAnsi="Times New Roman" w:cs="Times New Roman"/>
          <w:sz w:val="26"/>
          <w:szCs w:val="26"/>
        </w:rPr>
        <w:t xml:space="preserve"> СУБД с открытым кодом (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BSD</w:t>
      </w:r>
      <w:r w:rsidRPr="001D2AC8">
        <w:rPr>
          <w:rFonts w:ascii="Times New Roman" w:hAnsi="Times New Roman" w:cs="Times New Roman"/>
          <w:sz w:val="26"/>
          <w:szCs w:val="26"/>
        </w:rPr>
        <w:t xml:space="preserve">-лицензия)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sz w:val="26"/>
          <w:szCs w:val="26"/>
        </w:rPr>
        <w:t xml:space="preserve">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abs</w:t>
      </w:r>
      <w:r w:rsidRPr="001D2AC8">
        <w:rPr>
          <w:rFonts w:ascii="Times New Roman" w:hAnsi="Times New Roman" w:cs="Times New Roman"/>
          <w:sz w:val="26"/>
          <w:szCs w:val="26"/>
        </w:rPr>
        <w:t xml:space="preserve">, Сальваторе Санфилиппо: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хранилище данных в оперативной памяти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для кэша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для посредника сообщений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структуры данных: строки, хэш-таблицы, списки, наборы, отсортированные наборы, растровые изображения, геопространственные индексы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HyperLogLog</w:t>
      </w:r>
      <w:r w:rsidRPr="001D2AC8">
        <w:rPr>
          <w:rFonts w:ascii="Times New Roman" w:hAnsi="Times New Roman" w:cs="Times New Roman"/>
          <w:sz w:val="26"/>
          <w:szCs w:val="26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СУБД ориентирована на быстрое выполнение атомарных операций (до 100тыс.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set</w:t>
      </w:r>
      <w:r w:rsidRPr="001D2AC8">
        <w:rPr>
          <w:rFonts w:ascii="Times New Roman" w:hAnsi="Times New Roman" w:cs="Times New Roman"/>
          <w:sz w:val="26"/>
          <w:szCs w:val="26"/>
        </w:rPr>
        <w:t>/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1D2AC8">
        <w:rPr>
          <w:rFonts w:ascii="Times New Roman" w:hAnsi="Times New Roman" w:cs="Times New Roman"/>
          <w:sz w:val="26"/>
          <w:szCs w:val="26"/>
        </w:rPr>
        <w:t xml:space="preserve">-операций);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механизм снимков для асинхронного сохранения (с потерями)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механизм упреждающей записи;  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н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а</w:t>
      </w:r>
      <w:r w:rsidRPr="001D2AC8">
        <w:rPr>
          <w:rFonts w:ascii="Times New Roman" w:hAnsi="Times New Roman" w:cs="Times New Roman"/>
          <w:sz w:val="26"/>
          <w:szCs w:val="26"/>
        </w:rPr>
        <w:t xml:space="preserve">писана на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NSI </w:t>
      </w:r>
      <w:proofErr w:type="gramStart"/>
      <w:r w:rsidRPr="001D2AC8">
        <w:rPr>
          <w:rFonts w:ascii="Times New Roman" w:hAnsi="Times New Roman" w:cs="Times New Roman"/>
          <w:sz w:val="26"/>
          <w:szCs w:val="26"/>
        </w:rPr>
        <w:t>С</w:t>
      </w:r>
      <w:proofErr w:type="gramEnd"/>
      <w:r w:rsidRPr="001D2AC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последняя стабильная версия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1D2AC8">
        <w:rPr>
          <w:rFonts w:ascii="Times New Roman" w:hAnsi="Times New Roman" w:cs="Times New Roman"/>
          <w:sz w:val="26"/>
          <w:szCs w:val="26"/>
        </w:rPr>
        <w:t xml:space="preserve"> 5</w:t>
      </w:r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PI: C, C++, C#, Java, JavaScript, Python, </w:t>
      </w:r>
      <w:proofErr w:type="gramStart"/>
      <w:r w:rsidRPr="001D2AC8">
        <w:rPr>
          <w:rFonts w:ascii="Times New Roman" w:hAnsi="Times New Roman" w:cs="Times New Roman"/>
          <w:sz w:val="26"/>
          <w:szCs w:val="26"/>
          <w:lang w:val="en-US"/>
        </w:rPr>
        <w:t>… ;</w:t>
      </w:r>
      <w:proofErr w:type="gramEnd"/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работает только под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inux.</w:t>
      </w:r>
    </w:p>
    <w:p w:rsidR="001D2AC8" w:rsidRPr="001D2AC8" w:rsidRDefault="001D2AC8" w:rsidP="001D2AC8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05E4E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HyperLogLog - это алгоритм для задачи, связанной с подсчетом, аппроксимирующей количество различных элементов в мультимножестве. Для вычисления точного количества элементов мультимножества требуется объем памяти, пропорциональный количеству элементов, что нецелесообразно для очень больших наборов данных</w:t>
      </w:r>
      <w:r w:rsidRPr="001D2AC8">
        <w:rPr>
          <w:rFonts w:ascii="Times New Roman" w:hAnsi="Times New Roman" w:cs="Times New Roman"/>
          <w:b/>
          <w:sz w:val="26"/>
          <w:szCs w:val="26"/>
        </w:rPr>
        <w:t>.</w:t>
      </w:r>
    </w:p>
    <w:p w:rsidR="001D2AC8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6529FA">
        <w:rPr>
          <w:rFonts w:ascii="Times New Roman" w:hAnsi="Times New Roman" w:cs="Times New Roman"/>
          <w:b/>
          <w:sz w:val="26"/>
          <w:szCs w:val="26"/>
          <w:lang w:val="en-US"/>
        </w:rPr>
        <w:t>Redis</w:t>
      </w:r>
      <w:r w:rsidRPr="006529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6529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emory</w:t>
      </w:r>
      <w:r w:rsidRPr="006529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Database</w:t>
      </w:r>
      <w:r w:rsidRPr="006529FA">
        <w:rPr>
          <w:rFonts w:ascii="Times New Roman" w:hAnsi="Times New Roman" w:cs="Times New Roman"/>
          <w:sz w:val="26"/>
          <w:szCs w:val="26"/>
        </w:rPr>
        <w:t xml:space="preserve"> - </w:t>
      </w:r>
      <w:r w:rsidRPr="00927DD2">
        <w:rPr>
          <w:rFonts w:ascii="Times New Roman" w:hAnsi="Times New Roman" w:cs="Times New Roman"/>
          <w:sz w:val="26"/>
          <w:szCs w:val="26"/>
        </w:rPr>
        <w:t>База данных размещаемая в оперативной памяти.</w:t>
      </w:r>
    </w:p>
    <w:p w:rsidR="006529FA" w:rsidRPr="00927DD2" w:rsidRDefault="006529FA" w:rsidP="006529FA">
      <w:pPr>
        <w:pStyle w:val="a8"/>
        <w:spacing w:before="0" w:beforeAutospacing="0" w:after="0" w:afterAutospacing="0"/>
        <w:rPr>
          <w:sz w:val="26"/>
          <w:szCs w:val="26"/>
        </w:rPr>
      </w:pPr>
      <w:r w:rsidRPr="00927DD2">
        <w:rPr>
          <w:b/>
          <w:bCs/>
          <w:sz w:val="26"/>
          <w:szCs w:val="26"/>
        </w:rPr>
        <w:t>Хеш-таблица (hash table)</w:t>
      </w:r>
      <w:r w:rsidRPr="00927DD2">
        <w:rPr>
          <w:sz w:val="26"/>
          <w:szCs w:val="26"/>
        </w:rPr>
        <w:t xml:space="preserve"> — это специальная структура данных для хранения пар ключей и их значений. По сути это ассоциативный массив, в котором ключ представлен в виде хеш-функции.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ерсистентность данных </w:t>
      </w:r>
      <w:r>
        <w:rPr>
          <w:rFonts w:ascii="Times New Roman" w:hAnsi="Times New Roman" w:cs="Times New Roman"/>
          <w:sz w:val="26"/>
          <w:szCs w:val="26"/>
        </w:rPr>
        <w:t xml:space="preserve">обеспечивается за счет того, что </w:t>
      </w:r>
      <w:r w:rsidRPr="00927DD2">
        <w:rPr>
          <w:rFonts w:ascii="Times New Roman" w:hAnsi="Times New Roman" w:cs="Times New Roman"/>
          <w:sz w:val="26"/>
          <w:szCs w:val="26"/>
        </w:rPr>
        <w:t>Каждая операция вдобавок запис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927DD2">
        <w:rPr>
          <w:rFonts w:ascii="Times New Roman" w:hAnsi="Times New Roman" w:cs="Times New Roman"/>
          <w:sz w:val="26"/>
          <w:szCs w:val="26"/>
        </w:rPr>
        <w:t>в расположенный на диске журнал транзакций</w:t>
      </w: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сновные команды: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SET ключ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Записывает строковое значение в переданный ключ. Если ключ до этого существовал, то он будет перезаписан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GET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 ключ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Fonts w:ascii="Times New Roman" w:hAnsi="Times New Roman" w:cs="Times New Roman"/>
          <w:sz w:val="26"/>
          <w:szCs w:val="26"/>
          <w:lang w:val="en-US"/>
        </w:rPr>
        <w:t>Del</w:t>
      </w:r>
      <w:r w:rsidRPr="00927DD2">
        <w:rPr>
          <w:rFonts w:ascii="Times New Roman" w:hAnsi="Times New Roman" w:cs="Times New Roman"/>
          <w:sz w:val="26"/>
          <w:szCs w:val="26"/>
        </w:rPr>
        <w:t xml:space="preserve"> ключ – удаление ключ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GETSET ключ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станавливает в переданный ключ строковое значение и возвращает предыдущее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DECR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меньшает на единицу значение числа. В случае, если заданный ключ будет содержать строку, будет сгенерирована ошибк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  <w:lang w:val="en-US"/>
        </w:rPr>
        <w:t>I</w:t>
      </w:r>
      <w:r w:rsidRPr="00927DD2">
        <w:rPr>
          <w:rStyle w:val="a9"/>
          <w:sz w:val="26"/>
          <w:szCs w:val="26"/>
          <w:shd w:val="clear" w:color="auto" w:fill="EDEDED"/>
        </w:rPr>
        <w:t>NCR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величивает на единицу значение числа. В случае, если заданный ключ содержит строку, будет вызвана ошибк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MSET ключ значение [ключ значени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станавливает значение ключа / значения ключей, которые переданы в параметрах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MGET ключ [ключ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 ключа / ключей, переданных в параметрах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SET ключ поле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Добавляет в хэш поле и значение. Если такого ключа не существовало, он будет добавлен. В случае, если такое поле в хэше уже существует, оно будет перезаписано.</w:t>
      </w:r>
      <w:r w:rsidRPr="00927DD2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GET ключ поле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, которое ассоциировано с полем в хэше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MSET ключ поле значение [поле значени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Записывает значения в поля хэш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MGET ключ поле [пол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Получает значение поля / полей </w:t>
      </w:r>
    </w:p>
    <w:p w:rsidR="006529FA" w:rsidRDefault="006529FA" w:rsidP="006529FA">
      <w:r w:rsidRPr="00927DD2">
        <w:rPr>
          <w:rFonts w:ascii="Times New Roman" w:hAnsi="Times New Roman" w:cs="Times New Roman"/>
          <w:sz w:val="26"/>
          <w:szCs w:val="26"/>
        </w:rPr>
        <w:t>указанного хэша.</w:t>
      </w:r>
      <w:r w:rsidRPr="00927DD2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927DD2">
        <w:rPr>
          <w:rFonts w:ascii="Times New Roman" w:hAnsi="Times New Roman" w:cs="Times New Roman"/>
          <w:sz w:val="26"/>
          <w:szCs w:val="26"/>
        </w:rPr>
        <w:t xml:space="preserve">   </w:t>
      </w:r>
    </w:p>
    <w:p w:rsidR="006529FA" w:rsidRPr="006529FA" w:rsidRDefault="006529FA" w:rsidP="006529FA">
      <w:r w:rsidRPr="00927DD2"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– уведомляет, если ключ существует.</w:t>
      </w:r>
    </w:p>
    <w:p w:rsidR="006529FA" w:rsidRPr="001D2AC8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1D2AC8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D2AC8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пакета </w:t>
      </w:r>
      <w:r w:rsidRPr="001D2AC8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quelize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ример</w:t>
      </w:r>
      <w:r w:rsidR="00055ABE">
        <w:rPr>
          <w:rFonts w:ascii="Times New Roman" w:hAnsi="Times New Roman" w:cs="Times New Roman"/>
          <w:sz w:val="26"/>
          <w:szCs w:val="26"/>
          <w:highlight w:val="yellow"/>
        </w:rPr>
        <w:t xml:space="preserve"> (лаба)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OR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Object</w:t>
      </w:r>
      <w:r w:rsidRPr="00270CF8">
        <w:rPr>
          <w:rFonts w:ascii="Times New Roman" w:hAnsi="Times New Roman" w:cs="Times New Roman"/>
          <w:b/>
          <w:sz w:val="26"/>
          <w:szCs w:val="26"/>
        </w:rPr>
        <w:t>-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lational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proofErr w:type="gramStart"/>
      <w:r>
        <w:rPr>
          <w:rFonts w:ascii="Times New Roman" w:hAnsi="Times New Roman" w:cs="Times New Roman"/>
          <w:b/>
          <w:sz w:val="26"/>
          <w:szCs w:val="26"/>
        </w:rPr>
        <w:t>)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 xml:space="preserve"> -</w:t>
      </w:r>
      <w:proofErr w:type="gramEnd"/>
      <w:r w:rsidRPr="00270CF8">
        <w:rPr>
          <w:rFonts w:ascii="Times New Roman" w:hAnsi="Times New Roman" w:cs="Times New Roman"/>
          <w:sz w:val="26"/>
          <w:szCs w:val="26"/>
        </w:rPr>
        <w:t xml:space="preserve"> технология программирования, которая позволяет работать с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-базой данных, как с набором программных объектов.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 w:rsidRPr="00270CF8">
        <w:rPr>
          <w:rFonts w:ascii="Times New Roman" w:hAnsi="Times New Roman" w:cs="Times New Roman"/>
          <w:sz w:val="26"/>
          <w:szCs w:val="26"/>
        </w:rPr>
        <w:t xml:space="preserve">: база данных – объек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contextDB</w:t>
      </w:r>
      <w:r w:rsidRPr="00270CF8">
        <w:rPr>
          <w:rFonts w:ascii="Times New Roman" w:hAnsi="Times New Roman" w:cs="Times New Roman"/>
          <w:sz w:val="26"/>
          <w:szCs w:val="26"/>
        </w:rPr>
        <w:t xml:space="preserve">, таблица – коллекция объектов, строка в таблице – объект, структура таблицы – класс.   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6"/>
          <w:szCs w:val="26"/>
        </w:rPr>
        <w:t>-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270CF8">
        <w:rPr>
          <w:rFonts w:ascii="Times New Roman" w:hAnsi="Times New Roman" w:cs="Times New Roman"/>
          <w:sz w:val="26"/>
          <w:szCs w:val="26"/>
        </w:rPr>
        <w:t xml:space="preserve">-пакет, реализующий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ORM</w:t>
      </w:r>
      <w:r>
        <w:rPr>
          <w:rFonts w:ascii="Times New Roman" w:hAnsi="Times New Roman" w:cs="Times New Roman"/>
          <w:sz w:val="26"/>
          <w:szCs w:val="26"/>
        </w:rPr>
        <w:t xml:space="preserve">-технологию, кот.повзоляет работать с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азой данных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sz w:val="26"/>
          <w:szCs w:val="26"/>
        </w:rPr>
        <w:t>Может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применятьс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дл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: Postgres, MySQL, mariadb, sqlite3, Microsoft SQL Server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ктам БД</w:t>
      </w:r>
      <w:r>
        <w:rPr>
          <w:rFonts w:ascii="Times New Roman" w:hAnsi="Times New Roman" w:cs="Times New Roman"/>
          <w:sz w:val="26"/>
          <w:szCs w:val="26"/>
        </w:rPr>
        <w:t xml:space="preserve"> (БД, таблицы, структуры, строки) ставятся в соотв.прогр.объекты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numPr>
          <w:ilvl w:val="0"/>
          <w:numId w:val="1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gramStart"/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 w:rsidRPr="00270CF8">
        <w:rPr>
          <w:rFonts w:ascii="Times New Roman" w:hAnsi="Times New Roman" w:cs="Times New Roman"/>
          <w:b/>
          <w:sz w:val="26"/>
          <w:szCs w:val="26"/>
        </w:rPr>
        <w:t>:</w:t>
      </w:r>
      <w:proofErr w:type="gramEnd"/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соединение с БД, проверка соединения, закрытие соединения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13A1B1D" wp14:editId="6D2F1082">
            <wp:extent cx="6639560" cy="1837055"/>
            <wp:effectExtent l="0" t="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</w:pPr>
    </w:p>
    <w:p w:rsidR="00D63CD9" w:rsidRPr="00270CF8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</w:pPr>
      <w:r w:rsidRPr="00270CF8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2) $ npm install --save tedious </w:t>
      </w:r>
      <w:r w:rsidRPr="00270CF8"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  <w:t># Microsoft SQL Server 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Tedious</w:t>
      </w:r>
      <w:r w:rsidRPr="00270CF8">
        <w:rPr>
          <w:rFonts w:ascii="Times New Roman" w:hAnsi="Times New Roman" w:cs="Times New Roman"/>
          <w:sz w:val="26"/>
          <w:szCs w:val="26"/>
        </w:rPr>
        <w:t xml:space="preserve"> – проток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270CF8">
        <w:rPr>
          <w:rFonts w:ascii="Times New Roman" w:hAnsi="Times New Roman" w:cs="Times New Roman"/>
          <w:sz w:val="26"/>
          <w:szCs w:val="26"/>
        </w:rPr>
        <w:t xml:space="preserve">л прикладного уровня, который используе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ms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 поверх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270CF8">
        <w:rPr>
          <w:rFonts w:ascii="Times New Roman" w:hAnsi="Times New Roman" w:cs="Times New Roman"/>
          <w:sz w:val="26"/>
          <w:szCs w:val="26"/>
        </w:rPr>
        <w:t>.</w:t>
      </w:r>
    </w:p>
    <w:p w:rsidR="00D63CD9" w:rsidRPr="00270CF8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) </w:t>
      </w:r>
      <w:r w:rsidRPr="00270CF8">
        <w:rPr>
          <w:rFonts w:ascii="Times New Roman" w:hAnsi="Times New Roman" w:cs="Times New Roman"/>
          <w:sz w:val="26"/>
          <w:szCs w:val="26"/>
        </w:rPr>
        <w:t>1 – стра-ра таблицы, 2 – ук.модель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imestamps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alse</w:t>
      </w:r>
      <w:r w:rsidRPr="00412555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отслеж.измен.в </w:t>
      </w:r>
      <w:proofErr w:type="gramStart"/>
      <w:r>
        <w:rPr>
          <w:rFonts w:ascii="Times New Roman" w:hAnsi="Times New Roman" w:cs="Times New Roman"/>
          <w:sz w:val="26"/>
          <w:szCs w:val="26"/>
        </w:rPr>
        <w:t>табл(</w:t>
      </w:r>
      <w:proofErr w:type="gramEnd"/>
      <w:r>
        <w:rPr>
          <w:rFonts w:ascii="Times New Roman" w:hAnsi="Times New Roman" w:cs="Times New Roman"/>
          <w:sz w:val="26"/>
          <w:szCs w:val="26"/>
        </w:rPr>
        <w:t>доп.поле</w:t>
      </w:r>
      <w:r w:rsidR="003950D3">
        <w:rPr>
          <w:rFonts w:ascii="Times New Roman" w:hAnsi="Times New Roman" w:cs="Times New Roman"/>
          <w:sz w:val="26"/>
          <w:szCs w:val="26"/>
        </w:rPr>
        <w:t xml:space="preserve"> будет созд или нет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199376C" wp14:editId="2DF00F2A">
            <wp:extent cx="4955133" cy="1759572"/>
            <wp:effectExtent l="19050" t="19050" r="17145" b="127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" t="15937" r="25311" b="42380"/>
                    <a:stretch/>
                  </pic:blipFill>
                  <pic:spPr bwMode="auto">
                    <a:xfrm>
                      <a:off x="0" y="0"/>
                      <a:ext cx="4956080" cy="175990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412555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4)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ference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указать внешний ключ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D828B6E" wp14:editId="442BFE9C">
            <wp:extent cx="5926347" cy="1388055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1" t="32642" r="5994" b="33889"/>
                    <a:stretch/>
                  </pic:blipFill>
                  <pic:spPr bwMode="auto">
                    <a:xfrm>
                      <a:off x="0" y="0"/>
                      <a:ext cx="5930864" cy="138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5)</w:t>
      </w:r>
      <w:r>
        <w:rPr>
          <w:rFonts w:ascii="Times New Roman" w:hAnsi="Times New Roman" w:cs="Times New Roman"/>
          <w:sz w:val="26"/>
          <w:szCs w:val="26"/>
        </w:rPr>
        <w:t xml:space="preserve"> Операции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elect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– findAll()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6D3860E" wp14:editId="5BCAA9B1">
            <wp:extent cx="6639560" cy="580390"/>
            <wp:effectExtent l="19050" t="19050" r="27940" b="101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80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proofErr w:type="gramStart"/>
      <w:r w:rsidRPr="00270CF8">
        <w:rPr>
          <w:rFonts w:ascii="Times New Roman" w:hAnsi="Times New Roman" w:cs="Times New Roman"/>
          <w:sz w:val="26"/>
          <w:szCs w:val="26"/>
          <w:lang w:val="en-US"/>
        </w:rPr>
        <w:t>insert</w:t>
      </w:r>
      <w:proofErr w:type="gramEnd"/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– create();</w:t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DCC6A4" wp14:editId="18BD452B">
            <wp:extent cx="6647180" cy="930275"/>
            <wp:effectExtent l="19050" t="19050" r="20320" b="222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3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update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– update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0132FF4" wp14:editId="6B23795B">
            <wp:extent cx="6678930" cy="1582420"/>
            <wp:effectExtent l="19050" t="19050" r="26670" b="177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930" cy="1582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– destroy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AF39078" wp14:editId="7CFA2188">
            <wp:extent cx="4913630" cy="962025"/>
            <wp:effectExtent l="19050" t="19050" r="20320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Query - 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2E56BB9" wp14:editId="566261DC">
            <wp:extent cx="6639560" cy="572770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7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 w:rsidRPr="00412555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</w:p>
    <w:p w:rsidR="00D63CD9" w:rsidRPr="0073690E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Сырые запросы –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.м.тупо вписать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select</w:t>
      </w:r>
      <w:r w:rsidRPr="0073690E">
        <w:rPr>
          <w:rFonts w:ascii="Times New Roman" w:hAnsi="Times New Roman" w:cs="Times New Roman"/>
          <w:noProof/>
          <w:sz w:val="26"/>
          <w:szCs w:val="26"/>
          <w:lang w:eastAsia="ru-RU"/>
        </w:rPr>
        <w:t>-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запрос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equelize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.</w:t>
      </w: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ync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() – 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вып.синхронизацию с БД: м.создавать обхект.схему, уложить ее в БД и она авто-создаст все таблицы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75123F8" wp14:editId="1EDD9BEA">
            <wp:extent cx="6637275" cy="107483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972"/>
                    <a:stretch/>
                  </pic:blipFill>
                  <pic:spPr bwMode="auto">
                    <a:xfrm>
                      <a:off x="0" y="0"/>
                      <a:ext cx="6653221" cy="1077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E05E4E" w:rsidRDefault="00D63CD9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6529FA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Middleware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-код. Пример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акет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кет 2го уровня; фреймворк для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227B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прилржений, кот.представл.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ширный набор ф-ций.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ромежуточное ПО;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67D8C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а</w:t>
      </w:r>
      <w:r w:rsidRPr="00767D8C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нек</w:t>
      </w:r>
      <w:r w:rsidRPr="00767D8C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конвейер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отки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pp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а</w:t>
      </w:r>
      <w:r w:rsidRPr="00767D8C">
        <w:rPr>
          <w:rFonts w:ascii="Times New Roman" w:hAnsi="Times New Roman" w:cs="Times New Roman"/>
          <w:sz w:val="26"/>
          <w:szCs w:val="26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67D8C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В джаве конвейер – фильтр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SP</w:t>
      </w:r>
      <w:r w:rsidRPr="00227B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27BA9">
        <w:rPr>
          <w:rFonts w:ascii="Times New Roman" w:hAnsi="Times New Roman" w:cs="Times New Roman"/>
          <w:sz w:val="26"/>
          <w:szCs w:val="26"/>
        </w:rPr>
        <w:t xml:space="preserve"> - 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одули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  <w:t>В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SD.NET Core – middleware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>
        <w:rPr>
          <w:rFonts w:ascii="Times New Roman" w:hAnsi="Times New Roman" w:cs="Times New Roman"/>
          <w:sz w:val="26"/>
          <w:szCs w:val="26"/>
        </w:rPr>
        <w:t xml:space="preserve">-функции – функции промеж.обработки – ф-ции, кот.имеют доступ к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03718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03718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 к след.ф-ции обработки в цикле «запрос-ответ».</w:t>
      </w:r>
      <w:r w:rsidRPr="00037183">
        <w:rPr>
          <w:rFonts w:ascii="Times New Roman" w:hAnsi="Times New Roman" w:cs="Times New Roman"/>
          <w:sz w:val="26"/>
          <w:szCs w:val="26"/>
        </w:rPr>
        <w:tab/>
      </w: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 xml:space="preserve">Функция, которая передается в </w:t>
      </w:r>
      <w:proofErr w:type="gramStart"/>
      <w:r w:rsidRPr="008C2A77">
        <w:rPr>
          <w:color w:val="000000"/>
          <w:sz w:val="26"/>
          <w:szCs w:val="26"/>
        </w:rPr>
        <w:t>app.use(</w:t>
      </w:r>
      <w:proofErr w:type="gramEnd"/>
      <w:r w:rsidRPr="008C2A77">
        <w:rPr>
          <w:color w:val="000000"/>
          <w:sz w:val="26"/>
          <w:szCs w:val="26"/>
        </w:rPr>
        <w:t>), принимает три параметра: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request</w:t>
      </w:r>
      <w:r w:rsidRPr="008C2A77">
        <w:rPr>
          <w:color w:val="000000"/>
          <w:sz w:val="26"/>
          <w:szCs w:val="26"/>
        </w:rPr>
        <w:t>: данные запроса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response</w:t>
      </w:r>
      <w:r w:rsidRPr="008C2A77">
        <w:rPr>
          <w:color w:val="000000"/>
          <w:sz w:val="26"/>
          <w:szCs w:val="26"/>
        </w:rPr>
        <w:t>: объект для управления ответом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next</w:t>
      </w:r>
      <w:r w:rsidRPr="008C2A77">
        <w:rPr>
          <w:color w:val="000000"/>
          <w:sz w:val="26"/>
          <w:szCs w:val="26"/>
        </w:rPr>
        <w:t>: следующая в конвейере обработки функция</w:t>
      </w:r>
    </w:p>
    <w:p w:rsidR="00D63CD9" w:rsidRPr="00504E3D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04E3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504E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роит конвейеры для обработки запроса, либо сами </w:t>
      </w:r>
      <w:proofErr w:type="gramStart"/>
      <w:r>
        <w:rPr>
          <w:rFonts w:ascii="Times New Roman" w:hAnsi="Times New Roman" w:cs="Times New Roman"/>
          <w:sz w:val="26"/>
          <w:szCs w:val="26"/>
        </w:rPr>
        <w:t>обраб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либо передаем след.покмпоненту конвейера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03718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руба, в кот.мы м.вставлять свои фильтры, перехватывая каждый запрос, перехватывая его или пропуская дальше в трубу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require(express) – подключить </w:t>
      </w:r>
      <w:r w:rsidRPr="00F2517F">
        <w:rPr>
          <w:rFonts w:ascii="Times New Roman" w:hAnsi="Times New Roman" w:cs="Times New Roman"/>
          <w:sz w:val="26"/>
          <w:szCs w:val="26"/>
        </w:rPr>
        <w:t>модуль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App –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F2517F">
        <w:rPr>
          <w:rFonts w:ascii="Times New Roman" w:hAnsi="Times New Roman" w:cs="Times New Roman"/>
          <w:sz w:val="26"/>
          <w:szCs w:val="26"/>
        </w:rPr>
        <w:t>подключаем объект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С помощью </w:t>
      </w:r>
      <w:proofErr w:type="gramStart"/>
      <w:r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</w:t>
      </w:r>
      <w:proofErr w:type="gramEnd"/>
      <w:r w:rsidRPr="00F2517F">
        <w:rPr>
          <w:rFonts w:ascii="Times New Roman" w:hAnsi="Times New Roman" w:cs="Times New Roman"/>
          <w:sz w:val="26"/>
          <w:szCs w:val="26"/>
        </w:rPr>
        <w:t>обработчик запрос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 w:rsidRPr="00F2517F">
        <w:rPr>
          <w:rFonts w:ascii="Times New Roman" w:hAnsi="Times New Roman" w:cs="Times New Roman"/>
          <w:sz w:val="26"/>
          <w:szCs w:val="26"/>
        </w:rPr>
        <w:t xml:space="preserve">3 </w:t>
      </w:r>
      <w:r>
        <w:rPr>
          <w:rFonts w:ascii="Times New Roman" w:hAnsi="Times New Roman" w:cs="Times New Roman"/>
          <w:sz w:val="26"/>
          <w:szCs w:val="26"/>
        </w:rPr>
        <w:t xml:space="preserve">пар-ра (обработать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сформир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рогнать дальше по конвейеру обработку))</w:t>
      </w:r>
      <w:r w:rsidRPr="00F2517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образ.эл-ты конвейера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х физ.послед-сть = порядок обработки запроса от клиента.</w:t>
      </w:r>
    </w:p>
    <w:p w:rsidR="00D63CD9" w:rsidRPr="008341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начала первый, затем второй и т.д. </w:t>
      </w:r>
      <w:r w:rsidRPr="00F2517F">
        <w:rPr>
          <w:rFonts w:ascii="Times New Roman" w:hAnsi="Times New Roman" w:cs="Times New Roman"/>
          <w:sz w:val="26"/>
          <w:szCs w:val="26"/>
        </w:rPr>
        <w:t xml:space="preserve">Все они футболят запрос с помощью </w:t>
      </w:r>
      <w:proofErr w:type="gramStart"/>
      <w:r w:rsidRPr="008341D9">
        <w:rPr>
          <w:rFonts w:ascii="Times New Roman" w:hAnsi="Times New Roman" w:cs="Times New Roman"/>
          <w:b/>
          <w:sz w:val="26"/>
          <w:szCs w:val="26"/>
          <w:lang w:val="en-US"/>
        </w:rPr>
        <w:t>next</w:t>
      </w:r>
      <w:r w:rsidRPr="008341D9">
        <w:rPr>
          <w:rFonts w:ascii="Times New Roman" w:hAnsi="Times New Roman" w:cs="Times New Roman"/>
          <w:b/>
          <w:sz w:val="26"/>
          <w:szCs w:val="26"/>
        </w:rPr>
        <w:t>(</w:t>
      </w:r>
      <w:proofErr w:type="gramEnd"/>
      <w:r w:rsidRPr="008341D9">
        <w:rPr>
          <w:rFonts w:ascii="Times New Roman" w:hAnsi="Times New Roman" w:cs="Times New Roman"/>
          <w:b/>
          <w:sz w:val="26"/>
          <w:szCs w:val="26"/>
        </w:rPr>
        <w:t>).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ний – обработчик, который формир.ответ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F2517F">
        <w:rPr>
          <w:rFonts w:ascii="Times New Roman" w:hAnsi="Times New Roman" w:cs="Times New Roman"/>
          <w:b/>
          <w:sz w:val="26"/>
          <w:szCs w:val="26"/>
        </w:rPr>
        <w:t xml:space="preserve"> и 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F2517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е те, которые и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F2517F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 xml:space="preserve">это собственные объекты </w:t>
      </w:r>
      <w:r>
        <w:rPr>
          <w:rFonts w:ascii="Times New Roman" w:hAnsi="Times New Roman" w:cs="Times New Roman"/>
          <w:sz w:val="26"/>
          <w:szCs w:val="26"/>
          <w:lang w:val="en-US"/>
        </w:rPr>
        <w:t>express</w:t>
      </w:r>
      <w:r>
        <w:rPr>
          <w:rFonts w:ascii="Times New Roman" w:hAnsi="Times New Roman" w:cs="Times New Roman"/>
          <w:sz w:val="26"/>
          <w:szCs w:val="26"/>
        </w:rPr>
        <w:t>а.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х методы и св-ва значительно расширены </w:t>
      </w:r>
      <w:r w:rsidRPr="008341D9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прощ.разработку сервера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DF375C9" wp14:editId="3FFA797C">
            <wp:extent cx="6238875" cy="4097547"/>
            <wp:effectExtent l="19050" t="19050" r="9525" b="1778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924"/>
                    <a:stretch/>
                  </pic:blipFill>
                  <pic:spPr bwMode="auto">
                    <a:xfrm>
                      <a:off x="0" y="0"/>
                      <a:ext cx="6238875" cy="409754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7135F3F" wp14:editId="0D399529">
            <wp:extent cx="6191063" cy="163183"/>
            <wp:effectExtent l="19050" t="19050" r="635" b="2794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1258" b="5729"/>
                    <a:stretch/>
                  </pic:blipFill>
                  <pic:spPr bwMode="auto">
                    <a:xfrm>
                      <a:off x="0" y="0"/>
                      <a:ext cx="6192520" cy="16322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D63CD9" w:rsidRPr="00F2517F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>С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ом. </w:t>
      </w:r>
      <w:proofErr w:type="gramStart"/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app</w:t>
      </w:r>
      <w:r w:rsidRPr="00F2517F">
        <w:rPr>
          <w:rFonts w:ascii="Times New Roman" w:hAnsi="Times New Roman" w:cs="Times New Roman"/>
          <w:b/>
          <w:sz w:val="26"/>
          <w:szCs w:val="26"/>
        </w:rPr>
        <w:t>.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</w:t>
      </w:r>
      <w:proofErr w:type="gramEnd"/>
      <w:r w:rsidRPr="00F2517F">
        <w:rPr>
          <w:rFonts w:ascii="Times New Roman" w:hAnsi="Times New Roman" w:cs="Times New Roman"/>
          <w:b/>
          <w:sz w:val="26"/>
          <w:szCs w:val="26"/>
        </w:rPr>
        <w:t>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б обработаны любые запрос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надо указывать в коде что за запрос.</w:t>
      </w:r>
      <w:r w:rsidRPr="00D63CD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>POST, PUT, DELETE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E98F1A7" wp14:editId="0C7B6BCA">
            <wp:extent cx="6142007" cy="1127944"/>
            <wp:effectExtent l="19050" t="19050" r="11430" b="1524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47" cy="11285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F2517F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routing, get/post/put/delete-response </w:t>
      </w:r>
    </w:p>
    <w:p w:rsidR="00D63CD9" w:rsidRPr="00F2517F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>разделения по методам. Указ.2 пар-ра, но м.ип-ть 3 пар-р</w:t>
      </w:r>
      <w:r w:rsidRPr="00DD1E2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x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06EBAA1" wp14:editId="02FA6A17">
            <wp:extent cx="6648321" cy="4330364"/>
            <wp:effectExtent l="0" t="0" r="63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65" b="4253"/>
                    <a:stretch/>
                  </pic:blipFill>
                  <pic:spPr bwMode="auto">
                    <a:xfrm>
                      <a:off x="0" y="0"/>
                      <a:ext cx="6648450" cy="4330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DD1E2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outing/middleware, get/post/put/delete-response</w:t>
      </w:r>
    </w:p>
    <w:p w:rsidR="00D63CD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DD1E29">
        <w:rPr>
          <w:rFonts w:ascii="Times New Roman" w:hAnsi="Times New Roman" w:cs="Times New Roman"/>
          <w:sz w:val="26"/>
          <w:szCs w:val="26"/>
        </w:rPr>
        <w:t>Тож</w:t>
      </w:r>
      <w:r>
        <w:rPr>
          <w:rFonts w:ascii="Times New Roman" w:hAnsi="Times New Roman" w:cs="Times New Roman"/>
          <w:sz w:val="26"/>
          <w:szCs w:val="26"/>
        </w:rPr>
        <w:t xml:space="preserve"> самое, что и вверху, только с 3 пар-ром.</w:t>
      </w:r>
    </w:p>
    <w:p w:rsidR="00D63CD9" w:rsidRPr="00DD1E2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BC49F4A" wp14:editId="211FB6CC">
            <wp:extent cx="5630666" cy="1897488"/>
            <wp:effectExtent l="19050" t="19050" r="27305" b="2667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" t="43264" r="9" b="12603"/>
                    <a:stretch/>
                  </pic:blipFill>
                  <pic:spPr bwMode="auto">
                    <a:xfrm>
                      <a:off x="0" y="0"/>
                      <a:ext cx="5634643" cy="189882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B48394" wp14:editId="2028ABF2">
            <wp:extent cx="5631445" cy="136573"/>
            <wp:effectExtent l="19050" t="19050" r="26670" b="158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677" b="3147"/>
                    <a:stretch/>
                  </pic:blipFill>
                  <pic:spPr bwMode="auto">
                    <a:xfrm>
                      <a:off x="0" y="0"/>
                      <a:ext cx="5634643" cy="13665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5E073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 xml:space="preserve">конвейер </w:t>
      </w:r>
    </w:p>
    <w:p w:rsidR="00D63CD9" w:rsidRPr="005E0737" w:rsidRDefault="00D63CD9" w:rsidP="00D63CD9">
      <w:pPr>
        <w:pStyle w:val="a3"/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5E0737">
        <w:rPr>
          <w:rFonts w:ascii="Times New Roman" w:hAnsi="Times New Roman" w:cs="Times New Roman"/>
          <w:sz w:val="26"/>
          <w:szCs w:val="26"/>
        </w:rPr>
        <w:t>Конвейер образ.петлю</w:t>
      </w:r>
      <w:r>
        <w:rPr>
          <w:rFonts w:ascii="Times New Roman" w:hAnsi="Times New Roman" w:cs="Times New Roman"/>
          <w:sz w:val="26"/>
          <w:szCs w:val="26"/>
        </w:rPr>
        <w:t xml:space="preserve"> = движется пока не делаем некст, а потом разворачивается и идет обратно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3591AF6" wp14:editId="1C6C241D">
            <wp:extent cx="6021070" cy="712519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9" b="74206"/>
                    <a:stretch/>
                  </pic:blipFill>
                  <pic:spPr bwMode="auto">
                    <a:xfrm>
                      <a:off x="0" y="0"/>
                      <a:ext cx="6027272" cy="713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BB230B7" wp14:editId="7E03E7EB">
            <wp:extent cx="6638925" cy="166687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5A7FD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</w:t>
      </w:r>
    </w:p>
    <w:p w:rsidR="00D63CD9" w:rsidRPr="005A7FD7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5A7FD7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ppend</w:t>
      </w:r>
      <w:r w:rsidRPr="005A7FD7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– добавить заголовок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6E523EB" wp14:editId="4F9FF0D2">
            <wp:extent cx="4623758" cy="973079"/>
            <wp:effectExtent l="0" t="0" r="571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27" cy="9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5E4F" w:rsidRPr="00C93356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ttachment</w:t>
      </w:r>
      <w:r w:rsidRPr="00C9335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добавить</w:t>
      </w:r>
      <w:r w:rsidRPr="00C93356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какой</w:t>
      </w:r>
      <w:r w:rsidRPr="00C93356">
        <w:rPr>
          <w:rFonts w:ascii="Times New Roman" w:hAnsi="Times New Roman" w:cs="Times New Roman"/>
          <w:noProof/>
          <w:sz w:val="26"/>
          <w:szCs w:val="26"/>
          <w:lang w:eastAsia="ru-RU"/>
        </w:rPr>
        <w:t>-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то</w:t>
      </w:r>
      <w:r w:rsidRPr="00C93356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файл</w:t>
      </w:r>
    </w:p>
    <w:p w:rsidR="006B5E4F" w:rsidRDefault="006B5E4F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C93356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! 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добавляем заголово о том, что в ответе файл и его типа</w:t>
      </w:r>
    </w:p>
    <w:p w:rsidR="008C2A77" w:rsidRPr="006B5E4F" w:rsidRDefault="008C2A77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! указывает клиенту не отображ.содерж.боди. а сохранить в файловой стр-ре</w:t>
      </w:r>
    </w:p>
    <w:p w:rsidR="00D63CD9" w:rsidRPr="008C2A77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5E68B45" wp14:editId="3879ADE2">
            <wp:extent cx="4537494" cy="1184254"/>
            <wp:effectExtent l="19050" t="19050" r="15875" b="165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992" cy="1189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8C2A77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295430">
        <w:rPr>
          <w:rFonts w:ascii="Times New Roman" w:hAnsi="Times New Roman" w:cs="Times New Roman"/>
          <w:b/>
          <w:sz w:val="26"/>
          <w:szCs w:val="26"/>
          <w:lang w:val="en-US"/>
        </w:rPr>
        <w:t>Cookie</w:t>
      </w:r>
      <w:r w:rsidRPr="008C2A7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обавить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уки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 w:rsidRPr="008C2A77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осмотреть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уки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раузере</w:t>
      </w:r>
      <w:r w:rsidRPr="008C2A7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applic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онсоли</w:t>
      </w:r>
      <w:r w:rsidRPr="008C2A77">
        <w:rPr>
          <w:rFonts w:ascii="Times New Roman" w:hAnsi="Times New Roman" w:cs="Times New Roman"/>
          <w:sz w:val="26"/>
          <w:szCs w:val="26"/>
        </w:rPr>
        <w:t>)</w:t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F108C72" wp14:editId="28E8C6FC">
            <wp:extent cx="3090894" cy="1600511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60" cy="161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52675A9" wp14:editId="2F7C8C24">
            <wp:extent cx="3036498" cy="1578082"/>
            <wp:effectExtent l="0" t="0" r="0" b="31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521" cy="160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Clear-cookie - </w:t>
      </w:r>
      <w:r w:rsidRPr="00A57C5A">
        <w:rPr>
          <w:rFonts w:ascii="Times New Roman" w:hAnsi="Times New Roman" w:cs="Times New Roman"/>
          <w:sz w:val="26"/>
          <w:szCs w:val="26"/>
        </w:rPr>
        <w:t>Почистить</w:t>
      </w:r>
      <w:r w:rsidRPr="006B5E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A57C5A">
        <w:rPr>
          <w:rFonts w:ascii="Times New Roman" w:hAnsi="Times New Roman" w:cs="Times New Roman"/>
          <w:sz w:val="26"/>
          <w:szCs w:val="26"/>
        </w:rPr>
        <w:t>куки</w:t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192050" wp14:editId="56F971BB">
            <wp:extent cx="2898475" cy="1242202"/>
            <wp:effectExtent l="19050" t="19050" r="1651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4829" cy="124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Download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грузить что-либо (файл)</w:t>
      </w:r>
    </w:p>
    <w:p w:rsidR="006B5E4F" w:rsidRPr="00A57C5A" w:rsidRDefault="006B5E4F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! ставит заголовки, а файл помещает в боди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A8CF684" wp14:editId="4CD9E8CA">
            <wp:extent cx="2915393" cy="909031"/>
            <wp:effectExtent l="0" t="0" r="0" b="571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21" cy="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Format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ол.сделать обработку на различны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162136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 xml:space="preserve">ы (если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одно, </w:t>
      </w:r>
      <w:r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162136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др)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указать несколько через «,» в постмане – сделает первый (приоритет такой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EC4681F" wp14:editId="2FDB45D4">
            <wp:extent cx="6046054" cy="1794294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535"/>
                    <a:stretch/>
                  </pic:blipFill>
                  <pic:spPr bwMode="auto">
                    <a:xfrm>
                      <a:off x="0" y="0"/>
                      <a:ext cx="6049792" cy="1795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Links</w:t>
      </w:r>
      <w:r w:rsidRPr="0016213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исп.для указания связи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(взаимоотношений) нашего ответа с другими объектами, которые расположены по некоторым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uri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Суть – м.сделать заголовок, в кот.указать доп.ссылку на что-то и придать какое-то смысловое имя с пом.ключ.слова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get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12A452" wp14:editId="08368A26">
            <wp:extent cx="3295290" cy="1913829"/>
            <wp:effectExtent l="0" t="0" r="63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778" cy="191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формир.заголовок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>для того чтобы казывать имя нового ресурса, куда клиент должен сделать новый скачок. (переадресация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F5E9BAA" wp14:editId="5B8683A6">
            <wp:extent cx="3907766" cy="1106624"/>
            <wp:effectExtent l="19050" t="19050" r="17145" b="1778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766" cy="1110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edirect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переадресация (3хх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08 – такой же запрос, как был первичный</w:t>
      </w:r>
    </w:p>
    <w:p w:rsidR="00D63CD9" w:rsidRDefault="00D63CD9" w:rsidP="006B5E4F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03-305 –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C0EB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ы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мы хотим, чтобы </w:t>
      </w:r>
      <w:proofErr w:type="gramStart"/>
      <w:r>
        <w:rPr>
          <w:rFonts w:ascii="Times New Roman" w:hAnsi="Times New Roman" w:cs="Times New Roman"/>
          <w:sz w:val="26"/>
          <w:szCs w:val="26"/>
        </w:rPr>
        <w:t>К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ереслал тот же запрос после </w:t>
      </w:r>
      <w:r>
        <w:rPr>
          <w:rFonts w:ascii="Times New Roman" w:hAnsi="Times New Roman" w:cs="Times New Roman"/>
          <w:sz w:val="26"/>
          <w:szCs w:val="26"/>
          <w:lang w:val="en-US"/>
        </w:rPr>
        <w:t>redirect</w:t>
      </w:r>
      <w:r w:rsidRPr="008341D9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указ.код ответа </w:t>
      </w:r>
      <w:r>
        <w:rPr>
          <w:rFonts w:ascii="Times New Roman" w:hAnsi="Times New Roman" w:cs="Times New Roman"/>
          <w:b/>
          <w:sz w:val="26"/>
          <w:szCs w:val="26"/>
        </w:rPr>
        <w:t>308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2756EAA" wp14:editId="7E235728">
            <wp:extent cx="3856007" cy="1557852"/>
            <wp:effectExtent l="0" t="0" r="0" b="444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300" cy="15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b/>
          <w:sz w:val="26"/>
          <w:szCs w:val="26"/>
        </w:rPr>
      </w:pP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>Шаблонизация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мех.генерация текст.сообщения на основе готово шаблон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статический текст с вкраплениями спец.символов (комбинаций символов), предназначенных для динамической генерации новых фрагментов текста.</w:t>
      </w:r>
    </w:p>
    <w:p w:rsidR="00156A11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изатор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templat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ngin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программа, выполняет шаблонизацию языково-независимого шаблонизатора 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</w:t>
      </w:r>
    </w:p>
    <w:p w:rsidR="00261B0A" w:rsidRPr="00D63CD9" w:rsidRDefault="00261B0A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261B0A">
        <w:rPr>
          <w:rFonts w:ascii="Times New Roman" w:eastAsiaTheme="majorEastAsia" w:hAnsi="Times New Roman" w:cs="Times New Roman"/>
          <w:b/>
          <w:sz w:val="26"/>
          <w:szCs w:val="26"/>
        </w:rPr>
        <w:t>Контекст шаблона</w:t>
      </w:r>
      <w:r>
        <w:rPr>
          <w:rFonts w:ascii="Times New Roman" w:eastAsiaTheme="majorEastAsia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eastAsiaTheme="majorEastAsia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eastAsiaTheme="majorEastAsia" w:hAnsi="Times New Roman" w:cs="Times New Roman"/>
          <w:sz w:val="26"/>
          <w:szCs w:val="26"/>
        </w:rPr>
        <w:t xml:space="preserve"> кот передаются для вывода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andlebars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b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) – усы подкруч. вверх – шаблонизатор, расширение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sz w:val="26"/>
          <w:szCs w:val="26"/>
        </w:rPr>
        <w:tab/>
      </w:r>
      <w:proofErr w:type="gramStart"/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npm</w:t>
      </w:r>
      <w:proofErr w:type="gramEnd"/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install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xpres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-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andlebars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Макет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layout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файл, кот.позвол. задать шаблон шаблона.</w:t>
      </w:r>
    </w:p>
    <w:p w:rsidR="00156A11" w:rsidRPr="00261B0A" w:rsidRDefault="00156A11" w:rsidP="00261B0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Partial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view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</w:t>
      </w:r>
      <w:r w:rsidR="00261B0A">
        <w:rPr>
          <w:rFonts w:ascii="Times New Roman" w:hAnsi="Times New Roman" w:cs="Times New Roman"/>
          <w:sz w:val="26"/>
          <w:szCs w:val="26"/>
        </w:rPr>
        <w:t>Общие элементы, которые м.вставлять в какую-то стат.разметку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elper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управл. процессом разметки в результате применения шаблонизатора.</w:t>
      </w:r>
    </w:p>
    <w:p w:rsidR="008B0C6A" w:rsidRPr="00FD4EBF" w:rsidRDefault="008B0C6A" w:rsidP="008B0C6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изводит определенные операции с параметрами и возвращает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FD4EB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од</w:t>
      </w:r>
    </w:p>
    <w:p w:rsidR="008B0C6A" w:rsidRPr="009F4C99" w:rsidRDefault="008B0C6A" w:rsidP="00261B0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9F4C99">
        <w:rPr>
          <w:rFonts w:ascii="Times New Roman" w:hAnsi="Times New Roman" w:cs="Times New Roman"/>
          <w:sz w:val="26"/>
          <w:szCs w:val="26"/>
          <w:highlight w:val="yellow"/>
        </w:rPr>
        <w:t xml:space="preserve">Перечислите встроенные хелперы </w:t>
      </w:r>
      <w:r w:rsidRPr="009F4C9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andelbars</w:t>
      </w:r>
      <w:r w:rsidRPr="009F4C99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8B0C6A" w:rsidRPr="00FD4EBF" w:rsidRDefault="008B0C6A" w:rsidP="008B0C6A">
      <w:pPr>
        <w:pStyle w:val="a3"/>
        <w:numPr>
          <w:ilvl w:val="0"/>
          <w:numId w:val="26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f</w:t>
      </w:r>
      <w:r w:rsidRPr="00FD4EB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ля вывода блока по условия</w:t>
      </w:r>
    </w:p>
    <w:p w:rsidR="008B0C6A" w:rsidRPr="00CB2FC0" w:rsidRDefault="008B0C6A" w:rsidP="008B0C6A">
      <w:pPr>
        <w:pStyle w:val="a3"/>
        <w:numPr>
          <w:ilvl w:val="0"/>
          <w:numId w:val="26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nless</w:t>
      </w:r>
      <w:r>
        <w:rPr>
          <w:rFonts w:ascii="Times New Roman" w:hAnsi="Times New Roman" w:cs="Times New Roman"/>
          <w:sz w:val="26"/>
          <w:szCs w:val="26"/>
        </w:rPr>
        <w:t xml:space="preserve"> – обратный </w:t>
      </w:r>
      <w:r>
        <w:rPr>
          <w:rFonts w:ascii="Times New Roman" w:hAnsi="Times New Roman" w:cs="Times New Roman"/>
          <w:sz w:val="26"/>
          <w:szCs w:val="26"/>
          <w:lang w:val="en-US"/>
        </w:rPr>
        <w:t>if</w:t>
      </w:r>
      <w:r w:rsidRPr="00CB2FC0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выведет если ложно</w:t>
      </w:r>
      <w:r w:rsidRPr="00CB2FC0">
        <w:rPr>
          <w:rFonts w:ascii="Times New Roman" w:hAnsi="Times New Roman" w:cs="Times New Roman"/>
          <w:sz w:val="26"/>
          <w:szCs w:val="26"/>
        </w:rPr>
        <w:t>)</w:t>
      </w:r>
    </w:p>
    <w:p w:rsidR="008B0C6A" w:rsidRPr="00CB2FC0" w:rsidRDefault="008B0C6A" w:rsidP="008B0C6A">
      <w:pPr>
        <w:pStyle w:val="a3"/>
        <w:numPr>
          <w:ilvl w:val="0"/>
          <w:numId w:val="26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Each – </w:t>
      </w:r>
      <w:r>
        <w:rPr>
          <w:rFonts w:ascii="Times New Roman" w:hAnsi="Times New Roman" w:cs="Times New Roman"/>
          <w:sz w:val="26"/>
          <w:szCs w:val="26"/>
        </w:rPr>
        <w:t>для перебора списка</w:t>
      </w:r>
    </w:p>
    <w:p w:rsidR="008B0C6A" w:rsidRDefault="008B0C6A" w:rsidP="008B0C6A">
      <w:pPr>
        <w:pStyle w:val="a3"/>
        <w:numPr>
          <w:ilvl w:val="0"/>
          <w:numId w:val="26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With</w:t>
      </w:r>
      <w:r w:rsidRPr="00A564C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для сдвига контекста секции </w:t>
      </w:r>
      <w:r>
        <w:rPr>
          <w:rFonts w:ascii="Times New Roman" w:hAnsi="Times New Roman" w:cs="Times New Roman"/>
          <w:sz w:val="26"/>
          <w:szCs w:val="26"/>
          <w:lang w:val="en-US"/>
        </w:rPr>
        <w:t>hbs</w:t>
      </w:r>
      <w:r w:rsidRPr="00A564C5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шаблона</w:t>
      </w:r>
    </w:p>
    <w:p w:rsidR="008B0C6A" w:rsidRPr="00CB2FC0" w:rsidRDefault="008B0C6A" w:rsidP="008B0C6A">
      <w:pPr>
        <w:pStyle w:val="a3"/>
        <w:numPr>
          <w:ilvl w:val="0"/>
          <w:numId w:val="26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167CC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логировать состояние контекста во время вып-ния шаблона</w:t>
      </w:r>
    </w:p>
    <w:p w:rsidR="008B0C6A" w:rsidRPr="00656462" w:rsidRDefault="008B0C6A" w:rsidP="00261B0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  <w:r w:rsidRPr="009F4C99">
        <w:rPr>
          <w:rFonts w:ascii="Times New Roman" w:hAnsi="Times New Roman" w:cs="Times New Roman"/>
          <w:sz w:val="26"/>
          <w:szCs w:val="26"/>
          <w:highlight w:val="yellow"/>
        </w:rPr>
        <w:t>Поясните</w:t>
      </w:r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proofErr w:type="gramStart"/>
      <w:r w:rsidRPr="009F4C99">
        <w:rPr>
          <w:rFonts w:ascii="Times New Roman" w:hAnsi="Times New Roman" w:cs="Times New Roman"/>
          <w:sz w:val="26"/>
          <w:szCs w:val="26"/>
          <w:highlight w:val="yellow"/>
        </w:rPr>
        <w:t>назначение</w:t>
      </w:r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 </w:t>
      </w:r>
      <w:r w:rsidRPr="009F4C9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proofErr w:type="gramEnd"/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sz w:val="26"/>
          <w:szCs w:val="26"/>
          <w:highlight w:val="yellow"/>
        </w:rPr>
        <w:t>заголовков</w:t>
      </w:r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: 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Cache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control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 xml:space="preserve">, 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ETag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 xml:space="preserve">, 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Last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odified</w:t>
      </w:r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Pr="009F4C99">
        <w:rPr>
          <w:rFonts w:ascii="Times New Roman" w:hAnsi="Times New Roman" w:cs="Times New Roman"/>
          <w:b/>
          <w:i/>
          <w:sz w:val="26"/>
          <w:szCs w:val="26"/>
          <w:highlight w:val="yellow"/>
          <w:lang w:val="en-US"/>
        </w:rPr>
        <w:t>If</w:t>
      </w:r>
      <w:r w:rsidRPr="0065646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odified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Since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 xml:space="preserve">, 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If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None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-</w:t>
      </w:r>
      <w:r w:rsidRPr="009F4C99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atch</w:t>
      </w:r>
      <w:r w:rsidRPr="0065646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.</w:t>
      </w:r>
      <w:bookmarkStart w:id="0" w:name="_GoBack"/>
      <w:bookmarkEnd w:id="0"/>
    </w:p>
    <w:p w:rsidR="008B0C6A" w:rsidRPr="00167CC7" w:rsidRDefault="008B0C6A" w:rsidP="008B0C6A">
      <w:pPr>
        <w:pStyle w:val="a3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Cache-control – </w:t>
      </w:r>
      <w:r>
        <w:rPr>
          <w:rFonts w:ascii="Times New Roman" w:hAnsi="Times New Roman" w:cs="Times New Roman"/>
          <w:sz w:val="26"/>
          <w:szCs w:val="26"/>
        </w:rPr>
        <w:t>для вкючения кэширования</w:t>
      </w:r>
    </w:p>
    <w:p w:rsidR="008B0C6A" w:rsidRPr="00296DFD" w:rsidRDefault="008B0C6A" w:rsidP="008B0C6A">
      <w:pPr>
        <w:pStyle w:val="a3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Tag</w:t>
      </w:r>
      <w:r w:rsidRPr="00296DF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для идентификации версию ресурса, найденного на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</w:p>
    <w:p w:rsidR="008B0C6A" w:rsidRPr="00296DFD" w:rsidRDefault="008B0C6A" w:rsidP="008B0C6A">
      <w:pPr>
        <w:pStyle w:val="a3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ast</w:t>
      </w:r>
      <w:r w:rsidRPr="00296DF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odified</w:t>
      </w:r>
      <w:r>
        <w:rPr>
          <w:rFonts w:ascii="Times New Roman" w:hAnsi="Times New Roman" w:cs="Times New Roman"/>
          <w:sz w:val="26"/>
          <w:szCs w:val="26"/>
        </w:rPr>
        <w:t xml:space="preserve"> – дата последней модификации сущности</w:t>
      </w:r>
    </w:p>
    <w:p w:rsidR="008B0C6A" w:rsidRPr="00296DFD" w:rsidRDefault="008B0C6A" w:rsidP="008B0C6A">
      <w:pPr>
        <w:pStyle w:val="a3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f</w:t>
      </w:r>
      <w:r w:rsidRPr="00296DF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odified</w:t>
      </w:r>
      <w:r w:rsidRPr="00296DF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ince</w:t>
      </w:r>
      <w:r>
        <w:rPr>
          <w:rFonts w:ascii="Times New Roman" w:hAnsi="Times New Roman" w:cs="Times New Roman"/>
          <w:sz w:val="26"/>
          <w:szCs w:val="26"/>
        </w:rPr>
        <w:t xml:space="preserve"> (дата) – выполнять метод, если сущность изменилась с ук.момента</w:t>
      </w:r>
    </w:p>
    <w:p w:rsidR="008B0C6A" w:rsidRPr="00296DFD" w:rsidRDefault="008B0C6A" w:rsidP="008B0C6A">
      <w:pPr>
        <w:pStyle w:val="a3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f</w:t>
      </w:r>
      <w:r w:rsidRPr="00296DF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None</w:t>
      </w:r>
      <w:r w:rsidRPr="00296DF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atch</w:t>
      </w:r>
      <w:r>
        <w:rPr>
          <w:rFonts w:ascii="Times New Roman" w:hAnsi="Times New Roman" w:cs="Times New Roman"/>
          <w:sz w:val="26"/>
          <w:szCs w:val="26"/>
        </w:rPr>
        <w:t xml:space="preserve"> – вып-ть метод если ни одного из них не сущ-ет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372236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372236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37223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372236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Маршрутизация. Пример.</w:t>
      </w:r>
    </w:p>
    <w:p w:rsidR="00E05E4E" w:rsidRPr="00372236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372236">
        <w:rPr>
          <w:rStyle w:val="aa"/>
          <w:rFonts w:ascii="Times New Roman" w:hAnsi="Times New Roman" w:cs="Times New Roman"/>
          <w:b/>
          <w:bCs/>
          <w:sz w:val="26"/>
          <w:szCs w:val="26"/>
        </w:rPr>
        <w:t>Маршрутизация</w:t>
      </w:r>
      <w:r w:rsidRPr="00372236">
        <w:rPr>
          <w:rFonts w:ascii="Times New Roman" w:hAnsi="Times New Roman" w:cs="Times New Roman"/>
          <w:sz w:val="26"/>
          <w:szCs w:val="26"/>
        </w:rPr>
        <w:t> определяет, как приложение отвечает на клиентский запрос к конкретному адресу (URI).</w:t>
      </w:r>
    </w:p>
    <w:p w:rsid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372236">
        <w:rPr>
          <w:rFonts w:ascii="Times New Roman" w:hAnsi="Times New Roman" w:cs="Times New Roman"/>
          <w:b/>
          <w:sz w:val="26"/>
          <w:szCs w:val="26"/>
        </w:rPr>
        <w:t xml:space="preserve">Маршрутизатор </w:t>
      </w:r>
      <w:r w:rsidRPr="00372236">
        <w:rPr>
          <w:rFonts w:ascii="Times New Roman" w:hAnsi="Times New Roman" w:cs="Times New Roman"/>
          <w:sz w:val="26"/>
          <w:szCs w:val="26"/>
        </w:rPr>
        <w:t xml:space="preserve">– по </w:t>
      </w:r>
      <w:r w:rsidRPr="00372236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372236">
        <w:rPr>
          <w:rFonts w:ascii="Times New Roman" w:hAnsi="Times New Roman" w:cs="Times New Roman"/>
          <w:sz w:val="26"/>
          <w:szCs w:val="26"/>
        </w:rPr>
        <w:t xml:space="preserve"> решаем какой контроллер будет обрабатывать запрос.</w:t>
      </w:r>
    </w:p>
    <w:p w:rsidR="00372236" w:rsidRPr="00372236" w:rsidRDefault="00372236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онтроллер – </w:t>
      </w:r>
      <w:r>
        <w:rPr>
          <w:rFonts w:ascii="Times New Roman" w:hAnsi="Times New Roman" w:cs="Times New Roman"/>
          <w:sz w:val="26"/>
          <w:szCs w:val="26"/>
        </w:rPr>
        <w:t xml:space="preserve">класс, в котором есть метод </w:t>
      </w:r>
      <w:r>
        <w:rPr>
          <w:rFonts w:ascii="Times New Roman" w:hAnsi="Times New Roman" w:cs="Times New Roman"/>
          <w:sz w:val="26"/>
          <w:szCs w:val="26"/>
          <w:lang w:val="en-US"/>
        </w:rPr>
        <w:t>action</w:t>
      </w:r>
      <w:r w:rsidRPr="00372236">
        <w:rPr>
          <w:rFonts w:ascii="Times New Roman" w:hAnsi="Times New Roman" w:cs="Times New Roman"/>
          <w:sz w:val="26"/>
          <w:szCs w:val="26"/>
        </w:rPr>
        <w:t>.</w:t>
      </w:r>
    </w:p>
    <w:p w:rsidR="00372236" w:rsidRDefault="00372236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.е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>когда призодит запрос он авто проверяется на соотв.шаблонам, дальше выбирается имя контроллера и экшена.</w:t>
      </w:r>
    </w:p>
    <w:p w:rsidR="008C2A77" w:rsidRPr="00372236" w:rsidRDefault="008C2A77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При обработке запросов фреймворк Express опирается на систему маршрутизации. В приложении определяются маршруты, а также обработчики этих маршрутов. Если запрос соответствует определенному маршруту, то вызывается для обработки запроса соответствующий обработчик.</w:t>
      </w:r>
    </w:p>
    <w:p w:rsidR="006B5E4F" w:rsidRPr="006B5E4F" w:rsidRDefault="006B5E4F" w:rsidP="006B5E4F">
      <w:pPr>
        <w:pStyle w:val="a8"/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Для обработки данных по определенному маршруту можно использовать ряд функций, в частности: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use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ge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pos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pu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delete</w:t>
      </w:r>
    </w:p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В качестве первого параметра эти функции могут принимать шаблон адреса, запрос по которому будет обрабатываться. Второй параметр функций представляет функцию, которая будет обрабатывать запрос по совпавшему с шаблоном адресу. 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B5E4F" w:rsidRPr="006B5E4F" w:rsidTr="006B5E4F">
        <w:tc>
          <w:tcPr>
            <w:tcW w:w="10456" w:type="dxa"/>
          </w:tcPr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//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бработк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запрос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дресу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/about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app.get("/about", function(request, response){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response.send("&lt;h1&gt;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айте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&lt;/h1&gt;"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}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//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бработк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запрос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дресу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/contact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app.use("/contact", function(request, response){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response.send("&lt;h1&gt;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Контакты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&lt;/h1&gt;"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});</w:t>
            </w:r>
          </w:p>
        </w:tc>
      </w:tr>
    </w:tbl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</w:p>
    <w:p w:rsid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Когда приходит запрос Express сопоставляет запрошенный адрес с каждым из маршрутов. Затем выбирается первый совпавший маршрут. При совпадении маршрута вызывается его функция обработчика.</w:t>
      </w:r>
    </w:p>
    <w:p w:rsidR="006B5E4F" w:rsidRPr="006B5E4F" w:rsidRDefault="006B5E4F" w:rsidP="006B5E4F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B5E4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Также вместо определения маршрутов мы можем указывать регулярные выражения. Например, необходимо перехватить запрос ко всем файлам html или всем путям, которые в конце имеют ".html"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0"/>
        <w:gridCol w:w="8490"/>
      </w:tblGrid>
      <w:tr w:rsidR="006B5E4F" w:rsidRPr="006B5E4F" w:rsidTr="006B5E4F">
        <w:trPr>
          <w:tblCellSpacing w:w="0" w:type="dxa"/>
        </w:trPr>
        <w:tc>
          <w:tcPr>
            <w:tcW w:w="0" w:type="auto"/>
            <w:vAlign w:val="center"/>
            <w:hideMark/>
          </w:tcPr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8490" w:type="dxa"/>
            <w:vAlign w:val="center"/>
            <w:hideMark/>
          </w:tcPr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</w:pPr>
            <w:proofErr w:type="gramStart"/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app.get(</w:t>
            </w:r>
            <w:proofErr w:type="gramEnd"/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/.*(\.)html$/, function (request, response) {</w:t>
            </w:r>
          </w:p>
          <w:p w:rsid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    </w:t>
            </w: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response.send(request.url)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});</w:t>
            </w:r>
          </w:p>
        </w:tc>
      </w:tr>
    </w:tbl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8C2A77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Статические файлы. Пример.</w:t>
      </w:r>
    </w:p>
    <w:p w:rsidR="008B0C6A" w:rsidRPr="00A57460" w:rsidRDefault="008B0C6A" w:rsidP="008B0C6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 xml:space="preserve">Статический файл - </w:t>
      </w:r>
      <w:r>
        <w:rPr>
          <w:rFonts w:ascii="Times New Roman" w:hAnsi="Times New Roman" w:cs="Times New Roman"/>
          <w:sz w:val="26"/>
          <w:szCs w:val="26"/>
        </w:rPr>
        <w:t>Файл, кот.отдается в неизменном виде серверу, и С не д.их обраб. (</w:t>
      </w:r>
      <w:r>
        <w:rPr>
          <w:rFonts w:ascii="Times New Roman" w:hAnsi="Times New Roman" w:cs="Times New Roman"/>
          <w:sz w:val="26"/>
          <w:szCs w:val="26"/>
          <w:lang w:val="en-US"/>
        </w:rPr>
        <w:t>css, js, png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8B0C6A" w:rsidRDefault="008B0C6A" w:rsidP="00FF338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</w:p>
    <w:p w:rsidR="00FB7B02" w:rsidRPr="008C2A77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Для работы со статическими файлами в Express определен специальный компонент </w:t>
      </w:r>
      <w:r w:rsidRPr="008C2A77">
        <w:rPr>
          <w:rStyle w:val="b"/>
          <w:rFonts w:ascii="Times New Roman" w:hAnsi="Times New Roman" w:cs="Times New Roman"/>
          <w:b/>
          <w:bCs/>
          <w:color w:val="000000"/>
          <w:sz w:val="26"/>
          <w:szCs w:val="26"/>
          <w:shd w:val="clear" w:color="auto" w:fill="F7F7FA"/>
        </w:rPr>
        <w:t>express.static()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, который указывает на каталог с файлами.</w:t>
      </w:r>
    </w:p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Чтобы встроить компонент express.static в процесс обработки запроса, вызывается функция </w:t>
      </w:r>
      <w:proofErr w:type="gramStart"/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app.use(</w:t>
      </w:r>
      <w:proofErr w:type="gramEnd"/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. Эта функция позволяет добавлять различные компоненты, которые еще называются middleware, в конвейер обработки запроса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0"/>
        <w:gridCol w:w="8490"/>
      </w:tblGrid>
      <w:tr w:rsidR="008C2A77" w:rsidRPr="008B0C6A" w:rsidTr="008C2A77">
        <w:trPr>
          <w:tblCellSpacing w:w="0" w:type="dxa"/>
        </w:trPr>
        <w:tc>
          <w:tcPr>
            <w:tcW w:w="0" w:type="auto"/>
            <w:vAlign w:val="center"/>
            <w:hideMark/>
          </w:tcPr>
          <w:p w:rsidR="008C2A77" w:rsidRPr="008C2A77" w:rsidRDefault="008C2A77" w:rsidP="008C2A77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8C2A7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8490" w:type="dxa"/>
            <w:vAlign w:val="center"/>
            <w:hideMark/>
          </w:tcPr>
          <w:p w:rsidR="008C2A77" w:rsidRPr="008C2A77" w:rsidRDefault="008C2A77" w:rsidP="008C2A77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</w:pPr>
            <w:r w:rsidRPr="008C2A77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app.use(express.static(__dirname + "/public"));</w:t>
            </w:r>
          </w:p>
        </w:tc>
      </w:tr>
    </w:tbl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ичем данный вызов помещается до всех остальных вызовов функции </w:t>
      </w:r>
      <w:proofErr w:type="gramStart"/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app.get(</w:t>
      </w:r>
      <w:proofErr w:type="gramEnd"/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.</w:t>
      </w:r>
    </w:p>
    <w:p w:rsidR="008C2A77" w:rsidRPr="008C2A77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В саму же функцию </w:t>
      </w:r>
      <w:r w:rsidRPr="008C2A77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express.static()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передается путь к папке со статическими файлами. Специальное выражение </w:t>
      </w:r>
      <w:r w:rsidRPr="008C2A77">
        <w:rPr>
          <w:rStyle w:val="b"/>
          <w:rFonts w:ascii="Times New Roman" w:hAnsi="Times New Roman" w:cs="Times New Roman"/>
          <w:b/>
          <w:bCs/>
          <w:color w:val="000000"/>
          <w:sz w:val="26"/>
          <w:szCs w:val="26"/>
          <w:shd w:val="clear" w:color="auto" w:fill="F7F7FA"/>
        </w:rPr>
        <w:t>__dirname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позволяет получить полный путь к папке.</w:t>
      </w:r>
    </w:p>
    <w:p w:rsidR="008C2A77" w:rsidRPr="00FB7B02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56A11" w:rsidRPr="008C2A77" w:rsidRDefault="00156A11" w:rsidP="00156A11">
      <w:pPr>
        <w:pStyle w:val="a3"/>
        <w:numPr>
          <w:ilvl w:val="0"/>
          <w:numId w:val="1"/>
        </w:numPr>
        <w:spacing w:line="256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Обработка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query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-параметров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ET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-запроса. Пример (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).</w:t>
      </w:r>
    </w:p>
    <w:p w:rsidR="008C2A77" w:rsidRPr="001C1926" w:rsidRDefault="008C2A77" w:rsidP="008C2A77">
      <w:pPr>
        <w:pStyle w:val="a8"/>
        <w:shd w:val="clear" w:color="auto" w:fill="F7F7FA"/>
        <w:spacing w:line="312" w:lineRule="atLeast"/>
        <w:rPr>
          <w:color w:val="000000"/>
          <w:sz w:val="26"/>
          <w:szCs w:val="26"/>
        </w:rPr>
      </w:pPr>
      <w:r w:rsidRPr="001C1926">
        <w:rPr>
          <w:sz w:val="26"/>
          <w:szCs w:val="26"/>
        </w:rPr>
        <w:t>О</w:t>
      </w:r>
      <w:r w:rsidRPr="001C1926">
        <w:rPr>
          <w:color w:val="000000"/>
          <w:sz w:val="26"/>
          <w:szCs w:val="26"/>
        </w:rPr>
        <w:t>дним из способов передачи данных в приложение представляет использование параметров строки запроса. Строка запроса (query) - фактически это часть запрошенного адреса, которая идет после знака вопроса. Например, в запросе http://localhost:3000/about?id=3&amp;name=Tome часть id=3&amp;name=Tome представляет строку запроса.</w:t>
      </w:r>
    </w:p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Строку запроса образуют параметры. После названия каждого параметра после знака равно (=) идет его значение. Друг от друга параметры отделяются знаком амперсанда. Например, в адресе выше использовалось два параметра: параметр "id" имеет значение "3" и параметр "name" имеет значение "Tom".</w:t>
      </w:r>
    </w:p>
    <w:p w:rsidR="008C2A77" w:rsidRPr="001C1926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express мы можем получить параметра строки запроса через свойство </w:t>
      </w:r>
      <w:r w:rsidRPr="001C1926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query</w:t>
      </w: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 объекта request, который передается в функцию обработки запроса.</w:t>
      </w:r>
    </w:p>
    <w:p w:rsidR="00156A11" w:rsidRPr="001C1926" w:rsidRDefault="001C1926" w:rsidP="001C1926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С помощью выражения </w:t>
      </w:r>
      <w:r w:rsidRPr="001C1926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request.query</w:t>
      </w: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мы можем получить все параметры строки запрос в виде объекта javascript, а с помощью выражения </w:t>
      </w:r>
      <w:r w:rsidRPr="001C1926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request.query.название_параметра</w:t>
      </w: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мы можем обратиться к каждому отдельному параметру.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ереадресация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)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Для переадресации применяется метод </w:t>
      </w:r>
      <w:proofErr w:type="gramStart"/>
      <w:r w:rsidRPr="008C2A77">
        <w:rPr>
          <w:rStyle w:val="b"/>
          <w:b/>
          <w:bCs/>
          <w:color w:val="000000"/>
          <w:sz w:val="26"/>
          <w:szCs w:val="26"/>
        </w:rPr>
        <w:t>redirect(</w:t>
      </w:r>
      <w:proofErr w:type="gramEnd"/>
      <w:r w:rsidRPr="008C2A77">
        <w:rPr>
          <w:rStyle w:val="b"/>
          <w:b/>
          <w:bCs/>
          <w:color w:val="000000"/>
          <w:sz w:val="26"/>
          <w:szCs w:val="26"/>
        </w:rPr>
        <w:t>)</w:t>
      </w:r>
      <w:r w:rsidRPr="008C2A77">
        <w:rPr>
          <w:color w:val="000000"/>
          <w:sz w:val="26"/>
          <w:szCs w:val="26"/>
        </w:rPr>
        <w:t>: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rStyle w:val="HTML"/>
          <w:rFonts w:ascii="Times New Roman" w:eastAsiaTheme="minorHAnsi" w:hAnsi="Times New Roman" w:cs="Times New Roman"/>
          <w:sz w:val="26"/>
          <w:szCs w:val="26"/>
        </w:rPr>
      </w:pPr>
      <w:proofErr w:type="gramStart"/>
      <w:r>
        <w:rPr>
          <w:rStyle w:val="HTML"/>
          <w:rFonts w:ascii="Times New Roman" w:eastAsiaTheme="minorHAnsi" w:hAnsi="Times New Roman" w:cs="Times New Roman"/>
          <w:sz w:val="26"/>
          <w:szCs w:val="26"/>
          <w:lang w:val="en-US"/>
        </w:rPr>
        <w:t>r</w:t>
      </w:r>
      <w:r w:rsidRPr="008C2A77">
        <w:rPr>
          <w:rStyle w:val="HTML"/>
          <w:rFonts w:ascii="Times New Roman" w:eastAsiaTheme="minorHAnsi" w:hAnsi="Times New Roman" w:cs="Times New Roman"/>
          <w:sz w:val="26"/>
          <w:szCs w:val="26"/>
        </w:rPr>
        <w:t>edirect(</w:t>
      </w:r>
      <w:proofErr w:type="gramEnd"/>
      <w:r w:rsidRPr="008C2A77">
        <w:rPr>
          <w:rStyle w:val="HTML"/>
          <w:rFonts w:ascii="Times New Roman" w:eastAsiaTheme="minorHAnsi" w:hAnsi="Times New Roman" w:cs="Times New Roman"/>
          <w:sz w:val="26"/>
          <w:szCs w:val="26"/>
        </w:rPr>
        <w:t>[status,] path)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 xml:space="preserve"> В качестве параметра </w:t>
      </w:r>
      <w:r w:rsidRPr="008C2A77">
        <w:rPr>
          <w:rStyle w:val="HTML"/>
          <w:rFonts w:ascii="Times New Roman" w:hAnsi="Times New Roman" w:cs="Times New Roman"/>
          <w:color w:val="000000"/>
          <w:sz w:val="26"/>
          <w:szCs w:val="26"/>
        </w:rPr>
        <w:t>path</w:t>
      </w:r>
      <w:r w:rsidRPr="008C2A77">
        <w:rPr>
          <w:color w:val="000000"/>
          <w:sz w:val="26"/>
          <w:szCs w:val="26"/>
        </w:rPr>
        <w:t> передается путь, на который будет перенаправляться пользователь. Дополнительный параметр </w:t>
      </w:r>
      <w:r w:rsidRPr="008C2A77">
        <w:rPr>
          <w:rStyle w:val="HTML"/>
          <w:rFonts w:ascii="Times New Roman" w:hAnsi="Times New Roman" w:cs="Times New Roman"/>
          <w:color w:val="000000"/>
          <w:sz w:val="26"/>
          <w:szCs w:val="26"/>
        </w:rPr>
        <w:t>status</w:t>
      </w:r>
      <w:r w:rsidRPr="008C2A77">
        <w:rPr>
          <w:color w:val="000000"/>
          <w:sz w:val="26"/>
          <w:szCs w:val="26"/>
        </w:rPr>
        <w:t> задает статусный код переадресации. Если этот параметр не задан, тогда по умолчанию отправляется статусный код 302, который предполагает временную переадресацию.</w:t>
      </w: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С помощью данного метода можно выполнять переадресацию как по относительным путям, так и по абсолютным, в том числе на другие домены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Переадресация по абсолютному пути: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0096"/>
      </w:tblGrid>
      <w:tr w:rsidR="008C2A77" w:rsidTr="008C2A77">
        <w:tc>
          <w:tcPr>
            <w:tcW w:w="10456" w:type="dxa"/>
          </w:tcPr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const express = require("express");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const app = express();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Fonts w:ascii="Consolas" w:hAnsi="Consolas"/>
                <w:color w:val="000000"/>
                <w:sz w:val="20"/>
                <w:szCs w:val="20"/>
                <w:lang w:val="en-US"/>
              </w:rPr>
              <w:t> 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app.use("/index",function</w:t>
            </w:r>
            <w:r w:rsidRPr="008C2A77">
              <w:rPr>
                <w:rFonts w:ascii="Consolas" w:hAnsi="Consolas"/>
                <w:color w:val="000000"/>
                <w:sz w:val="20"/>
                <w:szCs w:val="20"/>
                <w:lang w:val="en-US"/>
              </w:rPr>
              <w:t xml:space="preserve"> </w:t>
            </w: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  response.redirect("</w:t>
            </w:r>
            <w:hyperlink r:id="rId51" w:history="1">
              <w:r w:rsidRPr="008C2A77">
                <w:rPr>
                  <w:rStyle w:val="a5"/>
                  <w:rFonts w:ascii="Courier New" w:hAnsi="Courier New" w:cs="Courier New"/>
                  <w:sz w:val="20"/>
                  <w:szCs w:val="20"/>
                  <w:lang w:val="en-US"/>
                </w:rPr>
                <w:t>https://metanit.com</w:t>
              </w:r>
            </w:hyperlink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")</w:t>
            </w:r>
          </w:p>
          <w:p w:rsid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Style w:val="HTML"/>
                <w:rFonts w:eastAsiaTheme="minorHAnsi"/>
                <w:color w:val="000000"/>
              </w:rPr>
              <w:t>});</w:t>
            </w:r>
          </w:p>
          <w:p w:rsid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Fonts w:ascii="Consolas" w:hAnsi="Consolas"/>
                <w:color w:val="000000"/>
                <w:sz w:val="20"/>
                <w:szCs w:val="20"/>
              </w:rPr>
              <w:t> 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Style w:val="HTML"/>
                <w:rFonts w:eastAsiaTheme="minorHAnsi"/>
                <w:color w:val="000000"/>
              </w:rPr>
              <w:t>app.listen(3000);</w:t>
            </w:r>
          </w:p>
        </w:tc>
      </w:tr>
    </w:tbl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В данном случае при обращении по пути "/index" будет идти переадресация на сайт https://metanit.com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 xml:space="preserve">Переадресация по оносительным путям также не очень сложна, но здесь важно учитывать, как именно определяется адрес для редиректа. Рассмотрим редирект относительно текущего пути, с которого производится редирект. </w:t>
      </w:r>
      <w:proofErr w:type="gramStart"/>
      <w:r w:rsidRPr="008C2A77">
        <w:rPr>
          <w:color w:val="000000"/>
          <w:sz w:val="26"/>
          <w:szCs w:val="26"/>
        </w:rPr>
        <w:t>Например</w:t>
      </w:r>
      <w:proofErr w:type="gramEnd"/>
      <w:r w:rsidRPr="008C2A77">
        <w:rPr>
          <w:color w:val="000000"/>
          <w:sz w:val="26"/>
          <w:szCs w:val="26"/>
        </w:rPr>
        <w:t>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0"/>
        <w:gridCol w:w="8320"/>
      </w:tblGrid>
      <w:tr w:rsidR="008C2A77" w:rsidRPr="008C2A77" w:rsidTr="008C2A77">
        <w:trPr>
          <w:tblCellSpacing w:w="0" w:type="dxa"/>
        </w:trPr>
        <w:tc>
          <w:tcPr>
            <w:tcW w:w="0" w:type="auto"/>
            <w:vAlign w:val="center"/>
            <w:hideMark/>
          </w:tcPr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8385" w:type="dxa"/>
            <w:vAlign w:val="center"/>
            <w:hideMark/>
          </w:tcPr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const express = require("express"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const app = express();</w:t>
            </w:r>
          </w:p>
          <w:p w:rsidR="008C2A77" w:rsidRPr="008C2A77" w:rsidRDefault="008C2A77" w:rsidP="008C2A77">
            <w:pPr>
              <w:spacing w:after="0" w:line="240" w:lineRule="auto"/>
              <w:ind w:left="45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app.use("/home",function</w:t>
            </w:r>
            <w:r w:rsidRPr="008C2A7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response.redirect("about")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}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app.use("/about", function</w:t>
            </w:r>
            <w:r w:rsidRPr="008C2A7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response.send("&lt;h1&gt;About&lt;/h1&gt;"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</w:rPr>
              <w:t>});</w:t>
            </w:r>
          </w:p>
          <w:p w:rsidR="008C2A77" w:rsidRPr="008C2A77" w:rsidRDefault="008C2A77" w:rsidP="008C2A77">
            <w:pPr>
              <w:spacing w:after="0" w:line="240" w:lineRule="auto"/>
              <w:ind w:left="45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</w:rPr>
              <w:t>app.listen(3000);</w:t>
            </w:r>
          </w:p>
        </w:tc>
      </w:tr>
    </w:tbl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В данном случае будет идти перенаправление с ресурса "/home" на ресурс "/about", то есть, условно говоря, с http://localhost:3000/home на http://localhost:3000/about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Выполнение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hell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команд 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paw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ipe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). Пример.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  <w:lang w:val="en-US"/>
        </w:rPr>
        <w:t>Spawn</w:t>
      </w:r>
      <w:r w:rsidRPr="00D26625">
        <w:rPr>
          <w:rFonts w:ascii="Times New Roman" w:hAnsi="Times New Roman" w:cs="Times New Roman"/>
          <w:sz w:val="26"/>
          <w:szCs w:val="26"/>
        </w:rPr>
        <w:t xml:space="preserve"> – ф-ция, кот позвол запускть консоль, с пом кот м.запускать любые прилож.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 xml:space="preserve">Мы создаем процесс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D26625">
        <w:rPr>
          <w:rFonts w:ascii="Times New Roman" w:hAnsi="Times New Roman" w:cs="Times New Roman"/>
          <w:sz w:val="26"/>
          <w:szCs w:val="26"/>
        </w:rPr>
        <w:t>.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D26625">
        <w:rPr>
          <w:rFonts w:ascii="Times New Roman" w:hAnsi="Times New Roman" w:cs="Times New Roman"/>
          <w:sz w:val="26"/>
          <w:szCs w:val="26"/>
        </w:rPr>
        <w:t xml:space="preserve"> а он в свою очередь делает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 w:rsidRPr="00D26625">
        <w:rPr>
          <w:rFonts w:ascii="Times New Roman" w:hAnsi="Times New Roman" w:cs="Times New Roman"/>
          <w:sz w:val="26"/>
          <w:szCs w:val="26"/>
        </w:rPr>
        <w:t xml:space="preserve"> для других процессов =&gt; такие процессы для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D26625">
        <w:rPr>
          <w:rFonts w:ascii="Times New Roman" w:hAnsi="Times New Roman" w:cs="Times New Roman"/>
          <w:sz w:val="26"/>
          <w:szCs w:val="26"/>
        </w:rPr>
        <w:t>.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D26625">
        <w:rPr>
          <w:rFonts w:ascii="Times New Roman" w:hAnsi="Times New Roman" w:cs="Times New Roman"/>
          <w:sz w:val="26"/>
          <w:szCs w:val="26"/>
        </w:rPr>
        <w:t xml:space="preserve"> – дочерние, а для нас – внучатые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cmd.exe - указ</w:t>
      </w:r>
      <w:proofErr w:type="gramStart"/>
      <w:r w:rsidRPr="00D26625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D26625">
        <w:rPr>
          <w:rFonts w:ascii="Times New Roman" w:hAnsi="Times New Roman" w:cs="Times New Roman"/>
          <w:sz w:val="26"/>
          <w:szCs w:val="26"/>
        </w:rPr>
        <w:t>что будем запускать, дальше идет массив пар-ров оболочки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u - вывод в юникод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с - необх.выполнить и завершить работу консоли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dir - сама команда - показать директорий</w:t>
      </w:r>
    </w:p>
    <w:p w:rsidR="001C1926" w:rsidRPr="008B0C6A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8B0C6A">
        <w:rPr>
          <w:rFonts w:ascii="Times New Roman" w:hAnsi="Times New Roman" w:cs="Times New Roman"/>
          <w:sz w:val="26"/>
          <w:szCs w:val="26"/>
          <w:lang w:val="en-US"/>
        </w:rPr>
        <w:t>const</w:t>
      </w:r>
      <w:proofErr w:type="gramEnd"/>
      <w:r w:rsidRPr="008B0C6A">
        <w:rPr>
          <w:rFonts w:ascii="Times New Roman" w:hAnsi="Times New Roman" w:cs="Times New Roman"/>
          <w:sz w:val="26"/>
          <w:szCs w:val="26"/>
          <w:lang w:val="en-US"/>
        </w:rPr>
        <w:t xml:space="preserve"> dir = spawn('cmd.exe', [ '/U', '/C', 'dir']);</w:t>
      </w:r>
    </w:p>
    <w:p w:rsidR="001C1926" w:rsidRPr="008B0C6A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findstr - отыскивает строки во вх.потоке, кот соотв.нек.шаблону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 /с - ключ, все что сод. 43 - все такие строки надо показать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D26625">
        <w:rPr>
          <w:rFonts w:ascii="Times New Roman" w:hAnsi="Times New Roman" w:cs="Times New Roman"/>
          <w:sz w:val="26"/>
          <w:szCs w:val="26"/>
          <w:lang w:val="en-US"/>
        </w:rPr>
        <w:t>const</w:t>
      </w:r>
      <w:proofErr w:type="gramEnd"/>
      <w:r w:rsidRPr="00D26625">
        <w:rPr>
          <w:rFonts w:ascii="Times New Roman" w:hAnsi="Times New Roman" w:cs="Times New Roman"/>
          <w:sz w:val="26"/>
          <w:szCs w:val="26"/>
          <w:lang w:val="en-US"/>
        </w:rPr>
        <w:t xml:space="preserve"> findstr = spawn('findstr', ['/c:43']);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Метод child_process.spawn запускает новый процесс с помощью заданной командой. Он содержит следующую подпись:</w:t>
      </w:r>
    </w:p>
    <w:p w:rsidR="001C1926" w:rsidRPr="008B0C6A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  <w:lang w:val="en-US"/>
        </w:rPr>
      </w:pPr>
      <w:r w:rsidRPr="008B0C6A">
        <w:rPr>
          <w:rStyle w:val="crayon-v"/>
          <w:sz w:val="26"/>
          <w:szCs w:val="26"/>
          <w:bdr w:val="none" w:sz="0" w:space="0" w:color="auto" w:frame="1"/>
          <w:shd w:val="clear" w:color="auto" w:fill="FDFDFD"/>
          <w:lang w:val="en-US"/>
        </w:rPr>
        <w:t>child_</w:t>
      </w:r>
      <w:proofErr w:type="gramStart"/>
      <w:r w:rsidRPr="008B0C6A">
        <w:rPr>
          <w:rStyle w:val="crayon-v"/>
          <w:sz w:val="26"/>
          <w:szCs w:val="26"/>
          <w:bdr w:val="none" w:sz="0" w:space="0" w:color="auto" w:frame="1"/>
          <w:shd w:val="clear" w:color="auto" w:fill="FDFDFD"/>
          <w:lang w:val="en-US"/>
        </w:rPr>
        <w:t>process</w:t>
      </w:r>
      <w:r w:rsidRPr="008B0C6A">
        <w:rPr>
          <w:rStyle w:val="crayon-sy"/>
          <w:sz w:val="26"/>
          <w:szCs w:val="26"/>
          <w:bdr w:val="none" w:sz="0" w:space="0" w:color="auto" w:frame="1"/>
          <w:shd w:val="clear" w:color="auto" w:fill="FDFDFD"/>
          <w:lang w:val="en-US"/>
        </w:rPr>
        <w:t>.</w:t>
      </w:r>
      <w:r w:rsidRPr="008B0C6A">
        <w:rPr>
          <w:rStyle w:val="crayon-e"/>
          <w:sz w:val="26"/>
          <w:szCs w:val="26"/>
          <w:bdr w:val="none" w:sz="0" w:space="0" w:color="auto" w:frame="1"/>
          <w:shd w:val="clear" w:color="auto" w:fill="FDFDFD"/>
          <w:lang w:val="en-US"/>
        </w:rPr>
        <w:t>spawn</w:t>
      </w:r>
      <w:r w:rsidRPr="008B0C6A">
        <w:rPr>
          <w:rStyle w:val="crayon-sy"/>
          <w:sz w:val="26"/>
          <w:szCs w:val="26"/>
          <w:bdr w:val="none" w:sz="0" w:space="0" w:color="auto" w:frame="1"/>
          <w:shd w:val="clear" w:color="auto" w:fill="FDFDFD"/>
          <w:lang w:val="en-US"/>
        </w:rPr>
        <w:t>(</w:t>
      </w:r>
      <w:proofErr w:type="gramEnd"/>
      <w:r w:rsidRPr="008B0C6A">
        <w:rPr>
          <w:rStyle w:val="crayon-v"/>
          <w:sz w:val="26"/>
          <w:szCs w:val="26"/>
          <w:bdr w:val="none" w:sz="0" w:space="0" w:color="auto" w:frame="1"/>
          <w:shd w:val="clear" w:color="auto" w:fill="FDFDFD"/>
          <w:lang w:val="en-US"/>
        </w:rPr>
        <w:t>command</w:t>
      </w:r>
      <w:r w:rsidRPr="008B0C6A">
        <w:rPr>
          <w:rStyle w:val="crayon-sy"/>
          <w:sz w:val="26"/>
          <w:szCs w:val="26"/>
          <w:bdr w:val="none" w:sz="0" w:space="0" w:color="auto" w:frame="1"/>
          <w:shd w:val="clear" w:color="auto" w:fill="FDFDFD"/>
          <w:lang w:val="en-US"/>
        </w:rPr>
        <w:t>[,</w:t>
      </w:r>
      <w:r w:rsidRPr="008B0C6A">
        <w:rPr>
          <w:rStyle w:val="crayon-h"/>
          <w:rFonts w:eastAsiaTheme="majorEastAsia"/>
          <w:sz w:val="26"/>
          <w:szCs w:val="26"/>
          <w:bdr w:val="none" w:sz="0" w:space="0" w:color="auto" w:frame="1"/>
          <w:shd w:val="clear" w:color="auto" w:fill="FDFDFD"/>
          <w:lang w:val="en-US"/>
        </w:rPr>
        <w:t xml:space="preserve"> </w:t>
      </w:r>
      <w:r w:rsidRPr="008B0C6A">
        <w:rPr>
          <w:rStyle w:val="crayon-v"/>
          <w:sz w:val="26"/>
          <w:szCs w:val="26"/>
          <w:bdr w:val="none" w:sz="0" w:space="0" w:color="auto" w:frame="1"/>
          <w:shd w:val="clear" w:color="auto" w:fill="FDFDFD"/>
          <w:lang w:val="en-US"/>
        </w:rPr>
        <w:t>args</w:t>
      </w:r>
      <w:r w:rsidRPr="008B0C6A">
        <w:rPr>
          <w:rStyle w:val="crayon-sy"/>
          <w:sz w:val="26"/>
          <w:szCs w:val="26"/>
          <w:bdr w:val="none" w:sz="0" w:space="0" w:color="auto" w:frame="1"/>
          <w:shd w:val="clear" w:color="auto" w:fill="FDFDFD"/>
          <w:lang w:val="en-US"/>
        </w:rPr>
        <w:t>][,</w:t>
      </w:r>
      <w:r w:rsidRPr="008B0C6A">
        <w:rPr>
          <w:rStyle w:val="crayon-h"/>
          <w:rFonts w:eastAsiaTheme="majorEastAsia"/>
          <w:sz w:val="26"/>
          <w:szCs w:val="26"/>
          <w:bdr w:val="none" w:sz="0" w:space="0" w:color="auto" w:frame="1"/>
          <w:shd w:val="clear" w:color="auto" w:fill="FDFDFD"/>
          <w:lang w:val="en-US"/>
        </w:rPr>
        <w:t xml:space="preserve"> </w:t>
      </w:r>
      <w:r w:rsidRPr="008B0C6A">
        <w:rPr>
          <w:rStyle w:val="crayon-v"/>
          <w:sz w:val="26"/>
          <w:szCs w:val="26"/>
          <w:bdr w:val="none" w:sz="0" w:space="0" w:color="auto" w:frame="1"/>
          <w:shd w:val="clear" w:color="auto" w:fill="FDFDFD"/>
          <w:lang w:val="en-US"/>
        </w:rPr>
        <w:t>options</w:t>
      </w:r>
      <w:r w:rsidRPr="008B0C6A">
        <w:rPr>
          <w:rStyle w:val="crayon-sy"/>
          <w:sz w:val="26"/>
          <w:szCs w:val="26"/>
          <w:bdr w:val="none" w:sz="0" w:space="0" w:color="auto" w:frame="1"/>
          <w:shd w:val="clear" w:color="auto" w:fill="FDFDFD"/>
          <w:lang w:val="en-US"/>
        </w:rPr>
        <w:t>])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8B0C6A">
        <w:rPr>
          <w:b/>
          <w:bCs/>
          <w:sz w:val="26"/>
          <w:szCs w:val="26"/>
          <w:lang w:val="en-US"/>
        </w:rPr>
        <w:t xml:space="preserve"> </w:t>
      </w:r>
      <w:r w:rsidRPr="00D26625">
        <w:rPr>
          <w:b/>
          <w:bCs/>
          <w:sz w:val="26"/>
          <w:szCs w:val="26"/>
        </w:rPr>
        <w:t>Параметры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Ниже приводится описание используемых параметров: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command (String) — запускаемая команда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args (Array) — список аргументов строки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options (Object) — может содержать один или несколько из следующих параметров: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  <w:shd w:val="clear" w:color="auto" w:fill="FFFFFF"/>
        </w:rPr>
        <w:t xml:space="preserve">Метод </w:t>
      </w:r>
      <w:proofErr w:type="gramStart"/>
      <w:r w:rsidRPr="00D26625">
        <w:rPr>
          <w:sz w:val="26"/>
          <w:szCs w:val="26"/>
          <w:shd w:val="clear" w:color="auto" w:fill="FFFFFF"/>
        </w:rPr>
        <w:t>spawn(</w:t>
      </w:r>
      <w:proofErr w:type="gramEnd"/>
      <w:r w:rsidRPr="00D26625">
        <w:rPr>
          <w:sz w:val="26"/>
          <w:szCs w:val="26"/>
          <w:shd w:val="clear" w:color="auto" w:fill="FFFFFF"/>
        </w:rPr>
        <w:t>) возвращает потоки (stdout &amp; stderr), он должен использоваться, когда процесс возвращает большой объем данных. spawn() начинает принимать ответ, сразу после начала выполнения процесса.</w:t>
      </w:r>
    </w:p>
    <w:p w:rsidR="00156A11" w:rsidRPr="00D26625" w:rsidRDefault="00156A11" w:rsidP="00D26625">
      <w:pPr>
        <w:pStyle w:val="a3"/>
        <w:numPr>
          <w:ilvl w:val="0"/>
          <w:numId w:val="14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Запуск процесса операционной системы (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ec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), работа со стандартными потоками ввода/вывода.  Пример.</w:t>
      </w:r>
    </w:p>
    <w:p w:rsid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exec — метод child_process.exec запускает команду в оболочке/консоли и буферизует вывод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ild_process.exec(</w:t>
      </w:r>
      <w:proofErr w:type="gramStart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ommand[</w:t>
      </w:r>
      <w:proofErr w:type="gramEnd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 options], callback)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command (String) — команда для запуска с аргументами, разделенными пробелом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options (Object) — может содержать один или несколько параметров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* callback — функция принимает три аргумента </w:t>
      </w:r>
      <w:proofErr w:type="gramStart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error ,</w:t>
      </w:r>
      <w:proofErr w:type="gramEnd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stdout и stderr, которые вызываются с выходными данными при завершении процесса.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—cwd (String) — текущий рабочий каталог дочернего процесса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—env (Object) — ключи-значения для среды</w:t>
      </w:r>
    </w:p>
    <w:p w:rsidR="001C1926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—encoding (String) — (</w:t>
      </w: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по</w:t>
      </w: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 xml:space="preserve"> </w:t>
      </w: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умолчанию</w:t>
      </w: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: ‘utf8′)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color w:val="2A3744"/>
          <w:sz w:val="26"/>
          <w:szCs w:val="26"/>
          <w:lang w:val="en-US" w:eastAsia="ru-RU"/>
        </w:rPr>
      </w:pPr>
    </w:p>
    <w:p w:rsidR="00156A11" w:rsidRPr="00D26625" w:rsidRDefault="00156A11" w:rsidP="00D26625">
      <w:pPr>
        <w:pStyle w:val="a3"/>
        <w:numPr>
          <w:ilvl w:val="0"/>
          <w:numId w:val="14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Выполнение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-скриптов в отдельном процессе (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fork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nd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orker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). Пример.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 xml:space="preserve">Метод child_process.fork является особым случаем </w:t>
      </w:r>
      <w:proofErr w:type="gramStart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spawn(</w:t>
      </w:r>
      <w:proofErr w:type="gramEnd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) для создания процессов Node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child_process.fork(modulePath[, args][, options])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* modulePath (String) — Модуль для запуска в дочернем элементе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* args (Array) — Список аргументов строки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В дополнение к тому, что он содержит все методы, что и стандартный экземпляр дочернего процесса, метод fork возвращает объект со встроенным каналом связи.</w:t>
      </w:r>
    </w:p>
    <w:p w:rsidR="001C1926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</w:pPr>
      <w:proofErr w:type="gramStart"/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en-US"/>
        </w:rPr>
        <w:t>Send</w:t>
      </w:r>
      <w:r w:rsidRPr="00C93356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(</w:t>
      </w:r>
      <w:proofErr w:type="gramEnd"/>
      <w:r w:rsidRPr="00C93356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) - 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Возвращает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Boolean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.</w:t>
      </w: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Если Node.js был порожден с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IPC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каналом, можно использовать метод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process.send()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для отправки сообщений родительскому процессу. Сообщения будут получаться событием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‘message’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в объекте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ChildProcess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родительского процесса.</w:t>
      </w: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Segoe UI" w:hAnsi="Segoe UI" w:cs="Segoe UI"/>
          <w:color w:val="222222"/>
          <w:shd w:val="clear" w:color="auto" w:fill="FFFFFF"/>
        </w:rPr>
        <w:t>Потоки воркеров выполняются в изолированном контексте. Они обмениваются информацией с главным процессом, используя сообщения. Это избавляет нас от проблемы «состояния гонок», которой подвержены многопоточные среды. При этом потоки воркеров существуют в том же процессе, в котором находится основная программа, то есть, при таком подходе, в сравнении с применением форков процессов, используется гораздо меньше памяти.</w:t>
      </w: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==============================</w:t>
      </w: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* Синтаксис </w:t>
      </w:r>
      <w:proofErr w:type="gramStart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fork(</w:t>
      </w:r>
      <w:proofErr w:type="gramEnd"/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) почти аналогичен синтаксису метода spawn(), за одним исключением: здесь не нужна команда, потому что fork() предполагает, что все процессы относятся к Node.js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exec(). Этот метод отличается от предыдущих тем, что использует не шаблон событий, а одиночный callback.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Разница между этими тремя способами заключается в следующем: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spawn(): используется для больших объёмов данных; поддерживает stream’ы; может применяться с любыми командами; не создаёт новый экземпляр V8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fork(): создаёт новый экземпляр V8 и экземпляры работников; работает только со скриптами Node.js (команда node)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exec(): неудобен для больших объёмов данных, потому что использует буфер; работает асинхронно, чтобы одновременно получать все данные в callback’е; может применяться с любой командой, не только node.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приложения с применением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 Пример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лабораторная работа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156A11" w:rsidRPr="00455119" w:rsidRDefault="00455119" w:rsidP="007D190C">
      <w:pPr>
        <w:pStyle w:val="a3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istribute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uthor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n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Version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– расширение протокола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="007D190C" w:rsidRPr="007D190C">
        <w:rPr>
          <w:rFonts w:ascii="Times New Roman" w:hAnsi="Times New Roman" w:cs="Times New Roman"/>
          <w:sz w:val="26"/>
          <w:szCs w:val="26"/>
        </w:rPr>
        <w:t>/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, поддерживающее совместную работу по управление файлами на удаленных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-северах; применяется </w:t>
      </w:r>
      <w:proofErr w:type="gramStart"/>
      <w:r w:rsidR="007D190C" w:rsidRPr="007D190C">
        <w:rPr>
          <w:rFonts w:ascii="Times New Roman" w:hAnsi="Times New Roman" w:cs="Times New Roman"/>
          <w:sz w:val="26"/>
          <w:szCs w:val="26"/>
        </w:rPr>
        <w:t>для  создания</w:t>
      </w:r>
      <w:proofErr w:type="gramEnd"/>
      <w:r w:rsidR="007D190C" w:rsidRPr="007D190C">
        <w:rPr>
          <w:rFonts w:ascii="Times New Roman" w:hAnsi="Times New Roman" w:cs="Times New Roman"/>
          <w:sz w:val="26"/>
          <w:szCs w:val="26"/>
        </w:rPr>
        <w:t xml:space="preserve"> сетевой файловой системы; в системах документооборота (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ocu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manage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system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).   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sz w:val="26"/>
          <w:szCs w:val="26"/>
        </w:rPr>
      </w:pP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DAV</w:t>
      </w:r>
      <w:r w:rsidRPr="007D190C">
        <w:rPr>
          <w:rFonts w:ascii="Times New Roman" w:hAnsi="Times New Roman" w:cs="Times New Roman"/>
          <w:sz w:val="26"/>
          <w:szCs w:val="26"/>
          <w:u w:val="single"/>
        </w:rPr>
        <w:t xml:space="preserve">: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 xml:space="preserve">унаследованные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>-методы</w:t>
      </w:r>
      <w:r w:rsidRPr="007D190C">
        <w:rPr>
          <w:rFonts w:ascii="Times New Roman" w:hAnsi="Times New Roman" w:cs="Times New Roman"/>
          <w:sz w:val="26"/>
          <w:szCs w:val="26"/>
        </w:rPr>
        <w:t xml:space="preserve"> </w:t>
      </w:r>
    </w:p>
    <w:p w:rsid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GE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скачать файл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D190C"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PU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загрузить файл на сервер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DELETE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удалить серверный объект. 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бота </w:t>
      </w:r>
      <w:r>
        <w:rPr>
          <w:rFonts w:ascii="Times New Roman" w:hAnsi="Times New Roman" w:cs="Times New Roman"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егулируется следующими стандартами: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2291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491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64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>
        <w:rPr>
          <w:rFonts w:ascii="Times New Roman" w:hAnsi="Times New Roman" w:cs="Times New Roman"/>
          <w:sz w:val="26"/>
          <w:szCs w:val="26"/>
        </w:rPr>
        <w:t xml:space="preserve"> 3744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253.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sz w:val="26"/>
          <w:szCs w:val="26"/>
        </w:rPr>
        <w:t xml:space="preserve">Расширяет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455119">
        <w:rPr>
          <w:rFonts w:ascii="Times New Roman" w:hAnsi="Times New Roman" w:cs="Times New Roman"/>
          <w:sz w:val="26"/>
          <w:szCs w:val="26"/>
        </w:rPr>
        <w:t xml:space="preserve"> следующими методами: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FIND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получить свойства серверного объекта в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455119">
        <w:rPr>
          <w:rFonts w:ascii="Times New Roman" w:hAnsi="Times New Roman" w:cs="Times New Roman"/>
          <w:sz w:val="26"/>
          <w:szCs w:val="26"/>
        </w:rPr>
        <w:t xml:space="preserve">-формате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PATCH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изменить свойства серверного объекта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KCOL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создать папку на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proofErr w:type="gramStart"/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COPY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</w:t>
      </w:r>
      <w:proofErr w:type="gramEnd"/>
      <w:r w:rsidRPr="00455119">
        <w:rPr>
          <w:rFonts w:ascii="Times New Roman" w:hAnsi="Times New Roman" w:cs="Times New Roman"/>
          <w:sz w:val="26"/>
          <w:szCs w:val="26"/>
        </w:rPr>
        <w:t xml:space="preserve"> копировать 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proofErr w:type="gramStart"/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OVE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</w:t>
      </w:r>
      <w:proofErr w:type="gramEnd"/>
      <w:r w:rsidRPr="00455119">
        <w:rPr>
          <w:rFonts w:ascii="Times New Roman" w:hAnsi="Times New Roman" w:cs="Times New Roman"/>
          <w:sz w:val="26"/>
          <w:szCs w:val="26"/>
        </w:rPr>
        <w:t xml:space="preserve"> переместить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proofErr w:type="gramStart"/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LOCK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</w:t>
      </w:r>
      <w:proofErr w:type="gramEnd"/>
      <w:r w:rsidRPr="00455119">
        <w:rPr>
          <w:rFonts w:ascii="Times New Roman" w:hAnsi="Times New Roman" w:cs="Times New Roman"/>
          <w:sz w:val="26"/>
          <w:szCs w:val="26"/>
        </w:rPr>
        <w:t xml:space="preserve"> заблокировать  серверный объект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proofErr w:type="gramStart"/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UNLOCK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</w:t>
      </w:r>
      <w:proofErr w:type="gramEnd"/>
      <w:r w:rsidRPr="00455119">
        <w:rPr>
          <w:rFonts w:ascii="Times New Roman" w:hAnsi="Times New Roman" w:cs="Times New Roman"/>
          <w:sz w:val="26"/>
          <w:szCs w:val="26"/>
        </w:rPr>
        <w:t xml:space="preserve"> разблокировать  серверный объект.</w:t>
      </w: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455119">
      <w:pPr>
        <w:pStyle w:val="a3"/>
        <w:numPr>
          <w:ilvl w:val="0"/>
          <w:numId w:val="14"/>
        </w:numPr>
        <w:spacing w:after="0" w:line="240" w:lineRule="auto"/>
        <w:ind w:left="360"/>
        <w:contextualSpacing w:val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клиент-серверное приложение использующее 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 стороне клиента </w:t>
      </w:r>
      <w:r>
        <w:rPr>
          <w:rFonts w:ascii="Times New Roman" w:hAnsi="Times New Roman" w:cs="Times New Roman"/>
          <w:sz w:val="26"/>
          <w:szCs w:val="26"/>
          <w:lang w:val="en-US"/>
        </w:rPr>
        <w:t>single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page</w:t>
      </w:r>
      <w:r>
        <w:rPr>
          <w:rFonts w:ascii="Times New Roman" w:hAnsi="Times New Roman" w:cs="Times New Roman"/>
          <w:sz w:val="26"/>
          <w:szCs w:val="26"/>
        </w:rPr>
        <w:t xml:space="preserve"> приложение. сначала загруж какая-то станица, кот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насыще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-ом и она предст. прилож работающее на </w:t>
      </w:r>
      <w:r>
        <w:rPr>
          <w:rFonts w:ascii="Times New Roman" w:hAnsi="Times New Roman" w:cs="Times New Roman"/>
          <w:sz w:val="26"/>
          <w:szCs w:val="26"/>
          <w:lang w:val="en-US"/>
        </w:rPr>
        <w:t>ajax</w:t>
      </w:r>
      <w:r>
        <w:rPr>
          <w:rFonts w:ascii="Times New Roman" w:hAnsi="Times New Roman" w:cs="Times New Roman"/>
          <w:sz w:val="26"/>
          <w:szCs w:val="26"/>
        </w:rPr>
        <w:t>-запросы, получ ответы, их обраб, обнов эту страницу, и перезагрузка осущ. лишь единожды – когда стартует прилож.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стороне С распол веб-сервис – веб-прил, кот. предст интерфейс не конеч. юзера, а интерфейс для других программ. Ее юзеры – другие программы, а не конечные юзеры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Есть 2 типа интерфейса </w:t>
      </w:r>
      <w:proofErr w:type="gramStart"/>
      <w:r>
        <w:rPr>
          <w:rFonts w:ascii="Times New Roman" w:hAnsi="Times New Roman" w:cs="Times New Roman"/>
          <w:b/>
          <w:color w:val="FF0000"/>
          <w:sz w:val="26"/>
          <w:szCs w:val="26"/>
        </w:rPr>
        <w:t>таких:</w:t>
      </w:r>
      <w:r>
        <w:rPr>
          <w:rFonts w:ascii="Times New Roman" w:hAnsi="Times New Roman" w:cs="Times New Roman"/>
          <w:sz w:val="26"/>
          <w:szCs w:val="26"/>
        </w:rPr>
        <w:br/>
        <w:t>*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в виде наборов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правил их исп-я: какие компоненты, из чего сост. эи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какие методы мб вызван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>
        <w:rPr>
          <w:rFonts w:ascii="Times New Roman" w:hAnsi="Times New Roman" w:cs="Times New Roman"/>
          <w:sz w:val="26"/>
          <w:szCs w:val="26"/>
        </w:rPr>
        <w:t>)) – до этого мы разрабатывали почти только их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как набор процедур нах на стороне С, и какой-то способ их вызова – эти проц вызыв, перед в параметры, отрабатывают и возвр рез)</w:t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ервер – </w:t>
      </w:r>
      <w:r>
        <w:rPr>
          <w:rFonts w:ascii="Times New Roman" w:hAnsi="Times New Roman" w:cs="Times New Roman"/>
          <w:sz w:val="26"/>
          <w:szCs w:val="26"/>
        </w:rPr>
        <w:t>набор процедур, кот.нах на стороне С и есть какой-то способ их вызова, т.е.какой-то интерфейс – эти процедуры вызываются, им передаются пар-ры, они отрабатывают, возвращ.рез-т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Где исп-ть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?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efirium</w:t>
      </w:r>
      <w:r>
        <w:rPr>
          <w:rFonts w:ascii="Times New Roman" w:hAnsi="Times New Roman" w:cs="Times New Roman"/>
          <w:sz w:val="26"/>
          <w:szCs w:val="26"/>
        </w:rPr>
        <w:t xml:space="preserve"> – для работы с узлами сети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система забикс – мониторинг жд ИС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xml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– его прорадитель, был оч популярен и прост, но перерос в протокол, кот уже стандартизирован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soap</w:t>
      </w:r>
      <w:r>
        <w:rPr>
          <w:rFonts w:ascii="Times New Roman" w:hAnsi="Times New Roman" w:cs="Times New Roman"/>
          <w:sz w:val="26"/>
          <w:szCs w:val="26"/>
        </w:rPr>
        <w:t xml:space="preserve"> (потом о нем поговорим)</w:t>
      </w:r>
      <w:r>
        <w:rPr>
          <w:rFonts w:ascii="Times New Roman" w:hAnsi="Times New Roman" w:cs="Times New Roman"/>
          <w:sz w:val="26"/>
          <w:szCs w:val="26"/>
        </w:rPr>
        <w:br/>
        <w:t xml:space="preserve">втоая ветка от него отошла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, в кач транспорта исп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ам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стандартизирован (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>-4627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описан на сайте </w:t>
      </w:r>
      <w:hyperlink r:id="rId52" w:history="1"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www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jsonrpc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org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и нигде не описан в стандартах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 xml:space="preserve"> (не зареган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- протокол удаленного вызова процедур, который используе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для передачи сообщений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рост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онятны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порожден от </w:t>
      </w:r>
      <w:r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156A11" w:rsidRPr="006C199D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транспорт –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="009E72ED">
        <w:rPr>
          <w:rFonts w:ascii="Times New Roman" w:hAnsi="Times New Roman" w:cs="Times New Roman"/>
          <w:sz w:val="26"/>
          <w:szCs w:val="26"/>
        </w:rPr>
        <w:t xml:space="preserve"> </w:t>
      </w:r>
      <w:r w:rsidR="009E72ED">
        <w:rPr>
          <w:rFonts w:ascii="Times New Roman" w:hAnsi="Times New Roman" w:cs="Times New Roman"/>
          <w:sz w:val="26"/>
          <w:szCs w:val="26"/>
          <w:lang w:val="en-US"/>
        </w:rPr>
        <w:t>Socket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JSON</w:t>
      </w:r>
      <w:r w:rsidRPr="00156A11">
        <w:rPr>
          <w:rFonts w:ascii="Times New Roman" w:hAnsi="Times New Roman" w:cs="Times New Roman"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Предполаг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что есть С, к кот мы м отправл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запросы и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ответы, при этом запросы и ответы имею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. То как будет транспортироваться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– данная спецификация не рассматривает. Спецификация только говорит: есть такой формат, давайте его использовать для того, чтобы взаимодействовать К и С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Объект запрос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Jsonrpc – </w:t>
      </w:r>
      <w:r>
        <w:rPr>
          <w:rFonts w:ascii="Times New Roman" w:hAnsi="Times New Roman" w:cs="Times New Roman"/>
          <w:sz w:val="26"/>
          <w:szCs w:val="26"/>
        </w:rPr>
        <w:t xml:space="preserve">версия </w:t>
      </w:r>
      <w:r>
        <w:rPr>
          <w:rFonts w:ascii="Times New Roman" w:hAnsi="Times New Roman" w:cs="Times New Roman"/>
          <w:sz w:val="26"/>
          <w:szCs w:val="26"/>
          <w:lang w:val="en-US"/>
        </w:rPr>
        <w:t>json prc (2.0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thod</w:t>
      </w:r>
      <w:r>
        <w:rPr>
          <w:rFonts w:ascii="Times New Roman" w:hAnsi="Times New Roman" w:cs="Times New Roman"/>
          <w:sz w:val="26"/>
          <w:szCs w:val="26"/>
        </w:rPr>
        <w:t xml:space="preserve"> – то как мы сами назвали процедуру на стороне С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– поле, кот сод.пар-ры (массив/объект/мб не быть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- уник. С выполн эти процедуру и отвеч за результаты, ссылаясь на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надо обесп с-му, кот обесп уникальность – </w:t>
      </w:r>
      <w:r>
        <w:rPr>
          <w:rFonts w:ascii="Times New Roman" w:hAnsi="Times New Roman" w:cs="Times New Roman"/>
          <w:sz w:val="26"/>
          <w:szCs w:val="26"/>
          <w:lang w:val="en-US"/>
        </w:rPr>
        <w:t>GUID</w:t>
      </w:r>
      <w:r>
        <w:rPr>
          <w:rFonts w:ascii="Times New Roman" w:hAnsi="Times New Roman" w:cs="Times New Roman"/>
          <w:sz w:val="26"/>
          <w:szCs w:val="26"/>
        </w:rPr>
        <w:t xml:space="preserve">, напр (генер 128-бит посл-сти)) – </w:t>
      </w:r>
      <w:proofErr w:type="gramStart"/>
      <w:r>
        <w:rPr>
          <w:rFonts w:ascii="Times New Roman" w:hAnsi="Times New Roman" w:cs="Times New Roman"/>
          <w:i/>
          <w:sz w:val="26"/>
          <w:szCs w:val="26"/>
        </w:rPr>
        <w:t>необяз</w:t>
      </w:r>
      <w:r>
        <w:rPr>
          <w:rFonts w:ascii="Times New Roman" w:hAnsi="Times New Roman" w:cs="Times New Roman"/>
          <w:sz w:val="26"/>
          <w:szCs w:val="26"/>
        </w:rPr>
        <w:t>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т.к. бывают вызовы процедур не требующие ответа (уведомления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Объект ответ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Version</w:t>
      </w:r>
      <w:r>
        <w:rPr>
          <w:rFonts w:ascii="Times New Roman" w:hAnsi="Times New Roman" w:cs="Times New Roman"/>
          <w:sz w:val="26"/>
          <w:szCs w:val="26"/>
        </w:rPr>
        <w:t xml:space="preserve"> – версия протокола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>
        <w:rPr>
          <w:rFonts w:ascii="Times New Roman" w:hAnsi="Times New Roman" w:cs="Times New Roman"/>
          <w:sz w:val="26"/>
          <w:szCs w:val="26"/>
        </w:rPr>
        <w:t xml:space="preserve"> – объект, понятный клиент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sz w:val="26"/>
          <w:szCs w:val="26"/>
        </w:rPr>
        <w:t xml:space="preserve"> – взаимозамен.с ресалт, сод.сообщ об ошибке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ссылается на запрос, на кот отвеч ошибк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труктур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b/>
          <w:i/>
          <w:sz w:val="26"/>
          <w:szCs w:val="26"/>
        </w:rPr>
        <w:t>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de</w:t>
      </w:r>
      <w:r>
        <w:rPr>
          <w:rFonts w:ascii="Times New Roman" w:hAnsi="Times New Roman" w:cs="Times New Roman"/>
          <w:sz w:val="26"/>
          <w:szCs w:val="26"/>
        </w:rPr>
        <w:t xml:space="preserve"> – номер, кот идентиф.ошибк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ssage</w:t>
      </w:r>
      <w:r>
        <w:rPr>
          <w:rFonts w:ascii="Times New Roman" w:hAnsi="Times New Roman" w:cs="Times New Roman"/>
          <w:sz w:val="26"/>
          <w:szCs w:val="26"/>
        </w:rPr>
        <w:t xml:space="preserve"> – сообщ, кот сопровожд.код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>
        <w:rPr>
          <w:rFonts w:ascii="Times New Roman" w:hAnsi="Times New Roman" w:cs="Times New Roman"/>
          <w:sz w:val="26"/>
          <w:szCs w:val="26"/>
        </w:rPr>
        <w:t xml:space="preserve"> – д-е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, кот позвол более точно идентиф.ошибку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Типы параметров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зиционные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продполаг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что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 массив, в кот к. эл-т – параметр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>”: [42,23] – это 1й, 2й парам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ованные – в этом случае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ается объект, кот сост.из 2х св-в (пара ключ-значение); можно размещать вне зависимости от порядка, т.к. процедуры ориентированы на название параметра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proofErr w:type="gramStart"/>
      <w:r>
        <w:rPr>
          <w:rFonts w:ascii="Times New Roman" w:hAnsi="Times New Roman" w:cs="Times New Roman"/>
          <w:sz w:val="26"/>
          <w:szCs w:val="26"/>
        </w:rPr>
        <w:t>” :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 {“</w:t>
      </w:r>
      <w:r>
        <w:rPr>
          <w:rFonts w:ascii="Times New Roman" w:hAnsi="Times New Roman" w:cs="Times New Roman"/>
          <w:sz w:val="26"/>
          <w:szCs w:val="26"/>
          <w:lang w:val="en-US"/>
        </w:rPr>
        <w:t>subs</w:t>
      </w:r>
      <w:r>
        <w:rPr>
          <w:rFonts w:ascii="Times New Roman" w:hAnsi="Times New Roman" w:cs="Times New Roman"/>
          <w:sz w:val="26"/>
          <w:szCs w:val="26"/>
        </w:rPr>
        <w:t>” : 23,     “</w:t>
      </w:r>
      <w:r>
        <w:rPr>
          <w:rFonts w:ascii="Times New Roman" w:hAnsi="Times New Roman" w:cs="Times New Roman"/>
          <w:sz w:val="26"/>
          <w:szCs w:val="26"/>
          <w:lang w:val="en-US"/>
        </w:rPr>
        <w:t>mid</w:t>
      </w:r>
      <w:r>
        <w:rPr>
          <w:rFonts w:ascii="Times New Roman" w:hAnsi="Times New Roman" w:cs="Times New Roman"/>
          <w:sz w:val="26"/>
          <w:szCs w:val="26"/>
        </w:rPr>
        <w:t>” : 42}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Уведомление – </w:t>
      </w:r>
      <w:r>
        <w:rPr>
          <w:rFonts w:ascii="Times New Roman" w:hAnsi="Times New Roman" w:cs="Times New Roman"/>
          <w:sz w:val="26"/>
          <w:szCs w:val="26"/>
        </w:rPr>
        <w:t xml:space="preserve">запрос без ответа (не указ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в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 пакетом запросов</w:t>
      </w:r>
      <w:r>
        <w:rPr>
          <w:rFonts w:ascii="Times New Roman" w:hAnsi="Times New Roman" w:cs="Times New Roman"/>
          <w:sz w:val="26"/>
          <w:szCs w:val="26"/>
        </w:rPr>
        <w:t xml:space="preserve"> – пакет запросов, т.е.это массив запросов, к эл-т кот</w:t>
      </w:r>
      <w:proofErr w:type="gramStart"/>
      <w:r>
        <w:rPr>
          <w:rFonts w:ascii="Times New Roman" w:hAnsi="Times New Roman" w:cs="Times New Roman"/>
          <w:sz w:val="26"/>
          <w:szCs w:val="26"/>
        </w:rPr>
        <w:t>.-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отдельный запрос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вет – такая же пачка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Разработка клиент-</w:t>
      </w:r>
      <w:proofErr w:type="gramStart"/>
      <w:r w:rsidRPr="00156A11">
        <w:rPr>
          <w:rFonts w:ascii="Times New Roman" w:hAnsi="Times New Roman" w:cs="Times New Roman"/>
          <w:sz w:val="26"/>
          <w:szCs w:val="26"/>
          <w:highlight w:val="yellow"/>
        </w:rPr>
        <w:t>серверного  приложения</w:t>
      </w:r>
      <w:proofErr w:type="gramEnd"/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 с применением технологии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на стороне браузера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asmFiddle-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омпиляция)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Assembly</w:t>
      </w:r>
      <w:r>
        <w:rPr>
          <w:rFonts w:ascii="Times New Roman" w:hAnsi="Times New Roman" w:cs="Times New Roman"/>
          <w:b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– бин.формат исполняемого файла, </w:t>
      </w:r>
      <w:proofErr w:type="gramStart"/>
      <w:r>
        <w:rPr>
          <w:rFonts w:ascii="Times New Roman" w:hAnsi="Times New Roman" w:cs="Times New Roman"/>
          <w:sz w:val="26"/>
          <w:szCs w:val="26"/>
        </w:rPr>
        <w:t>кот.мб исполняться в вирт.стек.машин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Код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ыстрее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чем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JS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ддерживается большинством браузеров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Выполняется в </w:t>
      </w:r>
      <w:r>
        <w:rPr>
          <w:rFonts w:ascii="Times New Roman" w:hAnsi="Times New Roman" w:cs="Times New Roman"/>
          <w:sz w:val="26"/>
          <w:szCs w:val="26"/>
          <w:lang w:val="en-US"/>
        </w:rPr>
        <w:t>sandbox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Есть отладчики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Открытый стандарт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не ЯП, а байт-код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загружается в браузер и исполняется в браузере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(формально испол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движком, а не самим браузером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* исполняется виртуальной машин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не имеет ничего общего 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gramStart"/>
      <w:r>
        <w:rPr>
          <w:rFonts w:ascii="Times New Roman" w:hAnsi="Times New Roman" w:cs="Times New Roman"/>
          <w:sz w:val="26"/>
          <w:szCs w:val="26"/>
        </w:rPr>
        <w:t>кроме того что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общается с внешним миром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Идея:</w:t>
      </w:r>
      <w:r>
        <w:rPr>
          <w:rFonts w:ascii="Times New Roman" w:hAnsi="Times New Roman" w:cs="Times New Roman"/>
          <w:sz w:val="26"/>
          <w:szCs w:val="26"/>
        </w:rPr>
        <w:t xml:space="preserve"> готовим бинарный код исполняемого файла, этот код переносим на сторону </w:t>
      </w:r>
      <w:proofErr w:type="gramStart"/>
      <w:r>
        <w:rPr>
          <w:rFonts w:ascii="Times New Roman" w:hAnsi="Times New Roman" w:cs="Times New Roman"/>
          <w:sz w:val="26"/>
          <w:szCs w:val="26"/>
        </w:rPr>
        <w:t>клиента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 он исполняется на стороне клиента (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=&gt; разраб.прогу =&gt; компилируем =&gt; получаем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 xml:space="preserve">-код, кот.мб исполняться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перетаскиваем на сторону клиента и запускаем на исполнение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ля чего?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отсылаем предкомпилированный код =&gt; та часть, кот.выполнялась бы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уже выполнена =&gt; экономить можно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мпилируем не на лету, а в оффлайне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налету) =&gt; мы не связаны с временем исполнен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игрыш за счет того, что убрали на стороне браузера компиляцию, а также за счет оптимизации (из-за того, что отделили стадию компиляции и стадию исполнения – можем не экономить на времени компиляции и оптимизировать с помощью оптимизаторов, т.е. строить более оптимальный код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Fiddle</w:t>
      </w:r>
      <w:r>
        <w:rPr>
          <w:rFonts w:ascii="Times New Roman" w:hAnsi="Times New Roman" w:cs="Times New Roman"/>
          <w:sz w:val="26"/>
          <w:szCs w:val="26"/>
        </w:rPr>
        <w:t xml:space="preserve"> – инструмент, который позволяет проверить как работает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добны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могает разрабатывать </w:t>
      </w:r>
      <w:proofErr w:type="gramStart"/>
      <w:r>
        <w:rPr>
          <w:rFonts w:ascii="Times New Roman" w:hAnsi="Times New Roman" w:cs="Times New Roman"/>
          <w:sz w:val="26"/>
          <w:szCs w:val="26"/>
        </w:rPr>
        <w:t>бин.код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а также посмотреть 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ассив </w:t>
      </w:r>
      <w:r>
        <w:rPr>
          <w:rFonts w:ascii="Times New Roman" w:hAnsi="Times New Roman" w:cs="Times New Roman"/>
          <w:sz w:val="26"/>
          <w:szCs w:val="26"/>
          <w:lang w:val="en-US"/>
        </w:rPr>
        <w:t>wasmcode</w:t>
      </w:r>
      <w:r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unit</w:t>
      </w:r>
      <w:r>
        <w:rPr>
          <w:rFonts w:ascii="Times New Roman" w:hAnsi="Times New Roman" w:cs="Times New Roman"/>
          <w:sz w:val="26"/>
          <w:szCs w:val="26"/>
        </w:rPr>
        <w:t>8</w:t>
      </w:r>
      <w:r>
        <w:rPr>
          <w:rFonts w:ascii="Times New Roman" w:hAnsi="Times New Roman" w:cs="Times New Roman"/>
          <w:sz w:val="26"/>
          <w:szCs w:val="26"/>
          <w:lang w:val="en-US"/>
        </w:rPr>
        <w:t>Array</w:t>
      </w:r>
      <w:r>
        <w:rPr>
          <w:rFonts w:ascii="Times New Roman" w:hAnsi="Times New Roman" w:cs="Times New Roman"/>
          <w:sz w:val="26"/>
          <w:szCs w:val="26"/>
        </w:rPr>
        <w:t xml:space="preserve"> – откомпилированные функции, т.е.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функци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xport</w:t>
      </w:r>
      <w:r>
        <w:rPr>
          <w:rFonts w:ascii="Times New Roman" w:hAnsi="Times New Roman" w:cs="Times New Roman"/>
          <w:sz w:val="26"/>
          <w:szCs w:val="26"/>
        </w:rPr>
        <w:t xml:space="preserve"> – получает инстанс, который позволяет выполнять эти ф-ции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>/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rowser</w:t>
      </w:r>
      <w:r>
        <w:rPr>
          <w:rFonts w:ascii="Times New Roman" w:hAnsi="Times New Roman" w:cs="Times New Roman"/>
          <w:b/>
          <w:sz w:val="26"/>
          <w:szCs w:val="26"/>
        </w:rPr>
        <w:t xml:space="preserve"> – исполнение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b/>
          <w:sz w:val="26"/>
          <w:szCs w:val="26"/>
        </w:rPr>
        <w:t xml:space="preserve"> в браузер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Браузер загружает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>
        <w:rPr>
          <w:rFonts w:ascii="Times New Roman" w:hAnsi="Times New Roman" w:cs="Times New Roman"/>
          <w:sz w:val="26"/>
          <w:szCs w:val="26"/>
        </w:rPr>
        <w:t xml:space="preserve"> страницу, с которой выпо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орый уже выполняет загрузку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– получатся «модуль» (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ule</w:t>
      </w:r>
      <w:r>
        <w:rPr>
          <w:rFonts w:ascii="Times New Roman" w:hAnsi="Times New Roman" w:cs="Times New Roman"/>
          <w:sz w:val="26"/>
          <w:szCs w:val="26"/>
        </w:rPr>
        <w:t xml:space="preserve">), затем создает экземпляр модуля, после чего можно вызывать для этого экземпляра экспортируемые функции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ерая стрелка </w:t>
      </w:r>
      <w:r>
        <w:rPr>
          <w:rFonts w:ascii="Times New Roman" w:hAnsi="Times New Roman" w:cs="Times New Roman"/>
          <w:sz w:val="26"/>
          <w:szCs w:val="26"/>
        </w:rPr>
        <w:t xml:space="preserve">– изнутр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но вызвать ф-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4540250" cy="2518410"/>
            <wp:effectExtent l="0" t="0" r="0" b="0"/>
            <wp:wrapSquare wrapText="bothSides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2518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смотрим подробнее вызов ф-ции на диаграмм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4322445" cy="2814320"/>
            <wp:effectExtent l="0" t="0" r="1905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2445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десь мы сначала и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вызываем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, затем из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вызываем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ет пользоваться любыми АПИ. Это возможно, но не напрямую, </w:t>
      </w:r>
      <w:proofErr w:type="gramStart"/>
      <w:r>
        <w:rPr>
          <w:rFonts w:ascii="Times New Roman" w:hAnsi="Times New Roman" w:cs="Times New Roman"/>
          <w:sz w:val="26"/>
          <w:szCs w:val="26"/>
        </w:rPr>
        <w:t>т.к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.такие вызовы происходят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дель памят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очень проста. Это плоский «кусок» памяти, в котором находится код проги, глобальные переменные, стек и куча. Есть можность сделать так, чтобы память была расширяемой, т.е.ели при очередном выделении памяти нам не хватает места, то верхняя граница памяти автоматически увеличивается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937885" cy="1662430"/>
            <wp:effectExtent l="0" t="0" r="571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есь блок памяти доступен из дж/с просто как массив байтов. Причем эта память доступна как на чтение, так и на запись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b/>
          <w:i/>
          <w:sz w:val="26"/>
          <w:szCs w:val="26"/>
        </w:rPr>
        <w:t>-код</w:t>
      </w:r>
      <w:r>
        <w:rPr>
          <w:rFonts w:ascii="Times New Roman" w:hAnsi="Times New Roman" w:cs="Times New Roman"/>
          <w:sz w:val="26"/>
          <w:szCs w:val="26"/>
        </w:rPr>
        <w:t xml:space="preserve"> можно получить </w:t>
      </w:r>
      <w:r>
        <w:rPr>
          <w:rFonts w:ascii="Times New Roman" w:hAnsi="Times New Roman" w:cs="Times New Roman"/>
          <w:b/>
          <w:sz w:val="26"/>
          <w:szCs w:val="26"/>
        </w:rPr>
        <w:t>2 способами: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Fiddle – </w:t>
      </w:r>
      <w:r>
        <w:rPr>
          <w:rFonts w:ascii="Times New Roman" w:hAnsi="Times New Roman" w:cs="Times New Roman"/>
          <w:sz w:val="26"/>
          <w:szCs w:val="26"/>
        </w:rPr>
        <w:t>сильная оптимизац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mcc</w:t>
      </w:r>
      <w:r>
        <w:rPr>
          <w:rFonts w:ascii="Times New Roman" w:hAnsi="Times New Roman" w:cs="Times New Roman"/>
          <w:sz w:val="26"/>
          <w:szCs w:val="26"/>
        </w:rPr>
        <w:t xml:space="preserve"> – компилятор, который позволяет компилировать код из с++ в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EMCC </w:t>
      </w:r>
      <w:r>
        <w:rPr>
          <w:rFonts w:ascii="Times New Roman" w:hAnsi="Times New Roman" w:cs="Times New Roman"/>
          <w:sz w:val="26"/>
          <w:szCs w:val="26"/>
        </w:rPr>
        <w:t>требова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46"/>
        <w:gridCol w:w="3610"/>
      </w:tblGrid>
      <w:tr w:rsidR="00156A11" w:rsidTr="00156A11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4168140" cy="2470150"/>
                  <wp:effectExtent l="19050" t="19050" r="22860" b="2540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896" b="51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4701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5B9BD5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Указать «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xter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”» - директива, кот позвол сказать, что имена ф-ций дб написаны согласно правилам С</w:t>
            </w:r>
          </w:p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scripte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_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eepaliv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префикс, кот.позволяет экспортировать ф-ции и исп-ть их извне</w:t>
            </w:r>
          </w:p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Компиляция в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ASM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082540" cy="1128395"/>
            <wp:effectExtent l="19050" t="19050" r="2286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11283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O</w:t>
      </w:r>
      <w:r>
        <w:rPr>
          <w:rFonts w:ascii="Times New Roman" w:hAnsi="Times New Roman" w:cs="Times New Roman"/>
          <w:sz w:val="26"/>
          <w:szCs w:val="26"/>
        </w:rPr>
        <w:t>3 – флажок, который указывает до какого уроням хоти преобр (высший)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о </w:t>
      </w:r>
      <w:r>
        <w:rPr>
          <w:rFonts w:ascii="Times New Roman" w:hAnsi="Times New Roman" w:cs="Times New Roman"/>
          <w:sz w:val="26"/>
          <w:szCs w:val="26"/>
          <w:lang w:val="en-US"/>
        </w:rPr>
        <w:t>p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 xml:space="preserve"> – во что компилируем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 = 1 – </w:t>
      </w:r>
      <w:r>
        <w:rPr>
          <w:rFonts w:ascii="Times New Roman" w:hAnsi="Times New Roman" w:cs="Times New Roman"/>
          <w:sz w:val="26"/>
          <w:szCs w:val="26"/>
        </w:rPr>
        <w:t xml:space="preserve">хотим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wasm- код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P.c – </w:t>
      </w:r>
      <w:r>
        <w:rPr>
          <w:rFonts w:ascii="Times New Roman" w:hAnsi="Times New Roman" w:cs="Times New Roman"/>
          <w:sz w:val="26"/>
          <w:szCs w:val="26"/>
        </w:rPr>
        <w:t>из чего компилируем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Long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–сервер, принцип работы. Пример 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elegram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ot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, лабораторная работа).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color w:val="FF0000"/>
          <w:sz w:val="26"/>
          <w:szCs w:val="26"/>
        </w:rPr>
      </w:pP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что такое белый </w:t>
      </w:r>
      <w:r w:rsidRPr="00156A11">
        <w:rPr>
          <w:rFonts w:ascii="Times New Roman" w:hAnsi="Times New Roman" w:cs="Times New Roman"/>
          <w:color w:val="FF0000"/>
          <w:sz w:val="26"/>
          <w:szCs w:val="26"/>
          <w:lang w:val="en-US"/>
        </w:rPr>
        <w:t>IP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адрес?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мы будем в осн. работать с готовыми крупными апи (гугл, амазон, алибаба), с облачными техн…</w:t>
      </w:r>
      <w:r w:rsidRPr="00156A11">
        <w:rPr>
          <w:rFonts w:ascii="Times New Roman" w:hAnsi="Times New Roman" w:cs="Times New Roman"/>
          <w:sz w:val="26"/>
          <w:szCs w:val="26"/>
        </w:rPr>
        <w:br/>
        <w:t>при работе с телеграмом постараемся разраб телеграмный бот, вып. простейшие функции.</w:t>
      </w:r>
      <w:r w:rsidRPr="00156A11">
        <w:rPr>
          <w:rFonts w:ascii="Times New Roman" w:hAnsi="Times New Roman" w:cs="Times New Roman"/>
          <w:sz w:val="26"/>
          <w:szCs w:val="26"/>
        </w:rPr>
        <w:br/>
        <w:t>есть 2 подхода, сегодня с одни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 1) позв разраб робот, кот м. отысылать на запросы кот мы отсылаем в телеграм, реагировать на них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>бот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</w:t>
      </w:r>
      <w:proofErr w:type="gramStart"/>
      <w:r w:rsidRPr="00156A11">
        <w:rPr>
          <w:rFonts w:ascii="Times New Roman" w:hAnsi="Times New Roman" w:cs="Times New Roman"/>
          <w:sz w:val="26"/>
          <w:szCs w:val="26"/>
        </w:rPr>
        <w:t>псевдо юзер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в телеграме, от явл. автоматическим</w:t>
      </w:r>
      <w:r w:rsidRPr="00156A11">
        <w:rPr>
          <w:rFonts w:ascii="Times New Roman" w:hAnsi="Times New Roman" w:cs="Times New Roman"/>
          <w:sz w:val="26"/>
          <w:szCs w:val="26"/>
        </w:rPr>
        <w:br/>
        <w:t>он у смелова взаимод. с гугл-календарем</w:t>
      </w:r>
      <w:r w:rsidRPr="00156A11">
        <w:rPr>
          <w:rFonts w:ascii="Times New Roman" w:hAnsi="Times New Roman" w:cs="Times New Roman"/>
          <w:sz w:val="26"/>
          <w:szCs w:val="26"/>
        </w:rPr>
        <w:br/>
        <w:t>м. принимать запросы и отпр ответы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2 общих подхода для создания бота (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156A11">
        <w:rPr>
          <w:rFonts w:ascii="Times New Roman" w:hAnsi="Times New Roman" w:cs="Times New Roman"/>
          <w:sz w:val="26"/>
          <w:szCs w:val="26"/>
          <w:lang w:val="en-US"/>
        </w:rPr>
        <w:t>hook</w:t>
      </w:r>
      <w:r w:rsidRPr="00156A11">
        <w:rPr>
          <w:rFonts w:ascii="Times New Roman" w:hAnsi="Times New Roman" w:cs="Times New Roman"/>
          <w:sz w:val="26"/>
          <w:szCs w:val="26"/>
        </w:rPr>
        <w:t xml:space="preserve"> ;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</w:rPr>
        <w:t xml:space="preserve"> запрос)</w:t>
      </w:r>
      <w:r w:rsidRPr="00156A11">
        <w:rPr>
          <w:rFonts w:ascii="Times New Roman" w:hAnsi="Times New Roman" w:cs="Times New Roman"/>
          <w:sz w:val="26"/>
          <w:szCs w:val="26"/>
        </w:rPr>
        <w:br/>
        <w:t>бот отправляет данные от собеседника к серверу, кот мы разработал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1. юзер ввод сообщение</w:t>
      </w:r>
      <w:r w:rsidRPr="00156A11">
        <w:rPr>
          <w:rFonts w:ascii="Times New Roman" w:hAnsi="Times New Roman" w:cs="Times New Roman"/>
          <w:sz w:val="26"/>
          <w:szCs w:val="26"/>
        </w:rPr>
        <w:br/>
        <w:t>2. это сообщение перехват теелграм и перенаправля к нам на сервер</w:t>
      </w:r>
      <w:r w:rsidRPr="00156A11">
        <w:rPr>
          <w:rFonts w:ascii="Times New Roman" w:hAnsi="Times New Roman" w:cs="Times New Roman"/>
          <w:sz w:val="26"/>
          <w:szCs w:val="26"/>
        </w:rPr>
        <w:br/>
        <w:t>3. мы его обраб,</w:t>
      </w:r>
      <w:r w:rsidRPr="00156A11">
        <w:rPr>
          <w:rFonts w:ascii="Times New Roman" w:hAnsi="Times New Roman" w:cs="Times New Roman"/>
          <w:sz w:val="26"/>
          <w:szCs w:val="26"/>
        </w:rPr>
        <w:br/>
        <w:t>4. отправл в нуэном формате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5. теелграм его передае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2 вариант (мы рассмотрим):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</w:t>
      </w:r>
      <w:proofErr w:type="gramStart"/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>запрос</w:t>
      </w:r>
      <w:r w:rsidRPr="00156A11">
        <w:rPr>
          <w:rFonts w:ascii="Times New Roman" w:hAnsi="Times New Roman" w:cs="Times New Roman"/>
          <w:b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</w:rPr>
        <w:t>это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работа в обр. сторону</w:t>
      </w:r>
      <w:r w:rsidRPr="00156A11">
        <w:rPr>
          <w:rFonts w:ascii="Times New Roman" w:hAnsi="Times New Roman" w:cs="Times New Roman"/>
          <w:sz w:val="26"/>
          <w:szCs w:val="26"/>
        </w:rPr>
        <w:br/>
        <w:t>1) ест К, кот периодично обращ к веб-апи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скачивает и получает те команды, кот введены юзером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никто ничего не вводит, Сервер зависает на заданное системное время</w:t>
      </w:r>
      <w:r w:rsidRPr="00156A11">
        <w:rPr>
          <w:rFonts w:ascii="Times New Roman" w:hAnsi="Times New Roman" w:cs="Times New Roman"/>
          <w:sz w:val="26"/>
          <w:szCs w:val="26"/>
        </w:rPr>
        <w:br/>
        <w:t>т.е. телеграм ждет это время поступления сообщений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за зад время сообщ не поступают</w:t>
      </w:r>
      <w:r w:rsidRPr="00156A11">
        <w:rPr>
          <w:rFonts w:ascii="Times New Roman" w:hAnsi="Times New Roman" w:cs="Times New Roman"/>
          <w:sz w:val="26"/>
          <w:szCs w:val="26"/>
        </w:rPr>
        <w:br/>
        <w:t>то телеграм отпр нам ответ в кот говорит о том что никто ниче не пишет</w:t>
      </w:r>
      <w:r w:rsidRPr="00156A11">
        <w:rPr>
          <w:rFonts w:ascii="Times New Roman" w:hAnsi="Times New Roman" w:cs="Times New Roman"/>
          <w:sz w:val="26"/>
          <w:szCs w:val="26"/>
        </w:rPr>
        <w:br/>
        <w:t>мы обраб это сообщ</w:t>
      </w:r>
      <w:r w:rsidRPr="00156A11">
        <w:rPr>
          <w:rFonts w:ascii="Times New Roman" w:hAnsi="Times New Roman" w:cs="Times New Roman"/>
          <w:sz w:val="26"/>
          <w:szCs w:val="26"/>
        </w:rPr>
        <w:br/>
        <w:t>и делаем новый запрос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>лонг пул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отпр запрос, тот подвисает на заднный </w:t>
      </w:r>
      <w:proofErr w:type="gramStart"/>
      <w:r w:rsidRPr="00156A11">
        <w:rPr>
          <w:rFonts w:ascii="Times New Roman" w:hAnsi="Times New Roman" w:cs="Times New Roman"/>
          <w:sz w:val="26"/>
          <w:szCs w:val="26"/>
        </w:rPr>
        <w:t>таймаут,  телеграм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это время ждет поступления новых запрсово. Если за это время поступило неск запросов, то он нам их отдает в одном овтете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Буддем говорить о разработке вебклиента, кот будет постоянно опрашивать сервер телеграмма и получать от него ответ и снова посылать ему запрсо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367655" cy="2909570"/>
            <wp:effectExtent l="0" t="0" r="4445" b="508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290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это клиен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пришлось придерживаться асинхронност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sync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указывает что здесь будут использ асинх функци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wait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ызыв асинх ф, кот позволяют нам получить результат выполнения этих асинх функций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елаем запрос к телеграму и получает те данные, кот ввели бот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sz w:val="26"/>
          <w:szCs w:val="26"/>
        </w:rPr>
        <w:t>парам</w:t>
      </w:r>
      <w:r w:rsidRPr="00156A11">
        <w:rPr>
          <w:rFonts w:ascii="Times New Roman" w:hAnsi="Times New Roman" w:cs="Times New Roman"/>
          <w:sz w:val="26"/>
          <w:szCs w:val="26"/>
        </w:rPr>
        <w:t xml:space="preserve"> : (макс кол-во сообщений ; таймаут кот ждет сервер [с]; смещение в запросах – с какого сообщ нам надо считывать (все юзеры нумеруются, мы указ № начиная с к-го нас интересуют очередные 10 сообщ)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ля отправки ответа телеграм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Wai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задержать на 5 сек между циклам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367655" cy="1614805"/>
            <wp:effectExtent l="0" t="0" r="4445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получаем ссылку после того как пропишемся в телеграме, это хост по к-му мы моем обращаться чтобы работать с ботом</w:t>
      </w:r>
      <w:r w:rsidRPr="00156A11">
        <w:rPr>
          <w:rFonts w:ascii="Times New Roman" w:hAnsi="Times New Roman" w:cs="Times New Roman"/>
          <w:sz w:val="26"/>
          <w:szCs w:val="26"/>
        </w:rPr>
        <w:br/>
        <w:t>тут еще указ метод – что я хочу от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будем рассматривать цикл считывания </w:t>
      </w:r>
      <w:r w:rsidRPr="00156A11">
        <w:rPr>
          <w:rFonts w:ascii="Times New Roman" w:hAnsi="Times New Roman" w:cs="Times New Roman"/>
          <w:i/>
          <w:sz w:val="26"/>
          <w:szCs w:val="26"/>
        </w:rPr>
        <w:t>изменений</w:t>
      </w:r>
      <w:r w:rsidRPr="00156A11">
        <w:rPr>
          <w:rFonts w:ascii="Times New Roman" w:hAnsi="Times New Roman" w:cs="Times New Roman"/>
          <w:sz w:val="26"/>
          <w:szCs w:val="26"/>
        </w:rPr>
        <w:t xml:space="preserve"> (то что мы вводим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49315" cy="280289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80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romise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мех, кот позв в более удобном виде записать асинх функцию</w:t>
      </w:r>
      <w:r w:rsidRPr="00156A11">
        <w:rPr>
          <w:rFonts w:ascii="Times New Roman" w:hAnsi="Times New Roman" w:cs="Times New Roman"/>
          <w:sz w:val="26"/>
          <w:szCs w:val="26"/>
        </w:rPr>
        <w:br/>
        <w:t>объект позв применять конструкции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hen</w:t>
      </w:r>
      <w:r w:rsidRPr="00156A11">
        <w:rPr>
          <w:rFonts w:ascii="Times New Roman" w:hAnsi="Times New Roman" w:cs="Times New Roman"/>
          <w:sz w:val="26"/>
          <w:szCs w:val="26"/>
        </w:rPr>
        <w:t>,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зв избавиться от сильной вложенности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-функций. Он обрабаывает либо </w:t>
      </w:r>
      <w:proofErr w:type="gramStart"/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proofErr w:type="gramEnd"/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либо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jec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(что-то не так отработало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proofErr w:type="gramStart"/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156A11">
        <w:rPr>
          <w:rFonts w:ascii="Times New Roman" w:hAnsi="Times New Roman" w:cs="Times New Roman"/>
          <w:sz w:val="26"/>
          <w:szCs w:val="26"/>
          <w:lang w:val="en-US"/>
        </w:rPr>
        <w:t>rc</w:t>
      </w:r>
      <w:r w:rsidRPr="00156A11">
        <w:rPr>
          <w:rFonts w:ascii="Times New Roman" w:hAnsi="Times New Roman" w:cs="Times New Roman"/>
          <w:sz w:val="26"/>
          <w:szCs w:val="26"/>
        </w:rPr>
        <w:t>) – функция для возвр резульатта если все нор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2 ЧАСТЬ ОТПРАВКА ОТВЕТОВ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37885" cy="3051810"/>
            <wp:effectExtent l="0" t="0" r="571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отправить сообщений телегра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конкретному юзеру, в конкр чат на конкр запрос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результат пред.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если они есть, начиню их все обрабатывать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в конце возвр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(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pons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се в порядке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если ниче нет, то выдаю </w:t>
      </w:r>
      <w:proofErr w:type="gramStart"/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(</w:t>
      </w:r>
      <w:proofErr w:type="gramEnd"/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mout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ck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p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функция, кот транслируется в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готовит текст – передаем ее в ачестве параметра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37885" cy="1401445"/>
            <wp:effectExtent l="0" t="0" r="5715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40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немного уменьщаем нагрузку на сервер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функция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</w:t>
      </w:r>
      <w:proofErr w:type="gramStart"/>
      <w:r w:rsidRPr="00156A11">
        <w:rPr>
          <w:rFonts w:ascii="Times New Roman" w:hAnsi="Times New Roman" w:cs="Times New Roman"/>
          <w:sz w:val="26"/>
          <w:szCs w:val="26"/>
        </w:rPr>
        <w:t>асинх :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выполня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swi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, кот вып ф-ю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Pr="00156A11">
        <w:rPr>
          <w:rFonts w:ascii="Times New Roman" w:hAnsi="Times New Roman" w:cs="Times New Roman"/>
          <w:sz w:val="26"/>
          <w:szCs w:val="26"/>
        </w:rPr>
        <w:t xml:space="preserve"> (беерт поступающий текст и генер ответ, например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ext</w:t>
      </w:r>
      <w:r w:rsidRPr="00156A11">
        <w:rPr>
          <w:rFonts w:ascii="Times New Roman" w:hAnsi="Times New Roman" w:cs="Times New Roman"/>
          <w:sz w:val="26"/>
          <w:szCs w:val="26"/>
        </w:rPr>
        <w:t xml:space="preserve">=’конс’, отправляем ‘консультации : ’) 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070475" cy="166243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ConsGe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формирует строку и вып запрос к гуглу для считывания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АЛЕНДАРЬ ГУГЛ: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49315" cy="276669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будут считываться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nsultations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50"/>
          <w:sz w:val="26"/>
          <w:szCs w:val="26"/>
        </w:rPr>
        <w:t xml:space="preserve">Работа с гуглом разбив 2 </w:t>
      </w:r>
      <w:proofErr w:type="gramStart"/>
      <w:r w:rsidRPr="00156A11">
        <w:rPr>
          <w:rFonts w:ascii="Times New Roman" w:hAnsi="Times New Roman" w:cs="Times New Roman"/>
          <w:b/>
          <w:color w:val="00B050"/>
          <w:sz w:val="26"/>
          <w:szCs w:val="26"/>
        </w:rPr>
        <w:t>этапа:</w:t>
      </w:r>
      <w:r w:rsidRPr="00156A11">
        <w:rPr>
          <w:rFonts w:ascii="Times New Roman" w:hAnsi="Times New Roman" w:cs="Times New Roman"/>
          <w:sz w:val="26"/>
          <w:szCs w:val="26"/>
        </w:rPr>
        <w:br/>
        <w:t>*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 xml:space="preserve"> аутентификация (самая замороченная)</w:t>
      </w:r>
      <w:r w:rsidRPr="00156A11">
        <w:rPr>
          <w:rFonts w:ascii="Times New Roman" w:hAnsi="Times New Roman" w:cs="Times New Roman"/>
          <w:sz w:val="26"/>
          <w:szCs w:val="26"/>
        </w:rPr>
        <w:br/>
        <w:t>* работа с данными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509895" cy="2660015"/>
            <wp:effectExtent l="0" t="0" r="0" b="69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895" cy="266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1) скачать пак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googleapis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2) надо подклю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redentials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3) полу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oken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йти по ссылке из коммента, пройти по коду и потанцевтаь с бубном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4) в календаре получим ссылку на имя календаря в его свойствах –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lendarId</w:t>
      </w:r>
      <w:r w:rsidRPr="00156A11">
        <w:rPr>
          <w:rFonts w:ascii="Times New Roman" w:hAnsi="Times New Roman" w:cs="Times New Roman"/>
          <w:sz w:val="26"/>
          <w:szCs w:val="26"/>
        </w:rPr>
        <w:br/>
        <w:t>5) ….</w:t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После аутент можно уже делать запросы </w:t>
      </w:r>
      <w:proofErr w:type="gramStart"/>
      <w:r w:rsidRPr="00156A11">
        <w:rPr>
          <w:rFonts w:ascii="Times New Roman" w:hAnsi="Times New Roman" w:cs="Times New Roman"/>
          <w:sz w:val="26"/>
          <w:szCs w:val="26"/>
        </w:rPr>
        <w:t>к  календарю</w:t>
      </w:r>
      <w:proofErr w:type="gramEnd"/>
      <w:r w:rsidRPr="00156A11">
        <w:rPr>
          <w:rFonts w:ascii="Times New Roman" w:hAnsi="Times New Roman" w:cs="Times New Roman"/>
          <w:sz w:val="26"/>
          <w:szCs w:val="26"/>
        </w:rPr>
        <w:t>:</w:t>
      </w:r>
      <w:r>
        <w:rPr>
          <w:noProof/>
          <w:lang w:eastAsia="ru-RU"/>
        </w:rPr>
        <w:drawing>
          <wp:inline distT="0" distB="0" distL="0" distR="0">
            <wp:extent cx="5949315" cy="330136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330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------------- НЕМНОЖКО ТЕОРИИ ИЗ ПРОШЛОГО ГОДА ---------------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прогр.платф.для разраб.серв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сн.св-в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основан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hrome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>8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реда исполнения прилож.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мех.асинхронност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событи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днопоточны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(код прилож.исп.только в 1 потоке, 1 стек вызовов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(обычно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в С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для к.соед созд.свой поток,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все соед.обраб.в 1 поток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не блок.вып-ние кода при вводе/выводе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в состав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вх.инструменты: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кетный менеджер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y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thon</w:t>
      </w:r>
      <w:r w:rsidRPr="005B29B6">
        <w:rPr>
          <w:rFonts w:ascii="Times New Roman" w:hAnsi="Times New Roman" w:cs="Times New Roman"/>
          <w:sz w:val="26"/>
          <w:szCs w:val="26"/>
        </w:rPr>
        <w:t>-генератор проек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t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oog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фреймфорк для тестир.С++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движок – биб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(библ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исп.библ: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buv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абстрагир.неблок.оп-ций ввода/вывода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рсер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сообщений (написан на С и не вып.сист.вызов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r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работы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DN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4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zlib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жатие и распаковк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b/>
          <w:sz w:val="26"/>
          <w:szCs w:val="26"/>
        </w:rPr>
        <w:t>осн.сфера примен:</w:t>
      </w:r>
      <w:r w:rsidRPr="005B29B6">
        <w:rPr>
          <w:rFonts w:ascii="Times New Roman" w:hAnsi="Times New Roman" w:cs="Times New Roman"/>
          <w:sz w:val="26"/>
          <w:szCs w:val="26"/>
        </w:rPr>
        <w:t xml:space="preserve"> разраб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ов; 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назнач – </w:t>
      </w:r>
      <w:r w:rsidRPr="005B29B6">
        <w:rPr>
          <w:rFonts w:ascii="Times New Roman" w:hAnsi="Times New Roman" w:cs="Times New Roman"/>
          <w:sz w:val="26"/>
          <w:szCs w:val="26"/>
        </w:rPr>
        <w:t>созд.масштабир.сетевых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js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rg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 разработчик – Райан Дал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первая версия – 2009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стаб.версии: с 2015г.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4.0.0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четн.версии – версии длит.поддержки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нечетн. – нестаб.версии, включ.последние разраб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114"/>
        <w:gridCol w:w="3342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object w:dxaOrig="12450" w:dyaOrig="9946">
                <v:shape id="_x0000_i1031" type="#_x0000_t75" style="width:344.95pt;height:274.05pt" o:ole="">
                  <v:imagedata r:id="rId67" o:title=""/>
                </v:shape>
                <o:OLEObject Type="Embed" ProgID="Visio.Drawing.15" ShapeID="_x0000_i1031" DrawAspect="Content" ObjectID="_1653759350" r:id="rId68"/>
              </w:objec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Компоненты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8 – интерпретатор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в процессе исп.кода в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eapMemory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(выдел.всем прилож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Heap Memory -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дин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JS Engine –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код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испол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St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для хранения контекста и вып.ф-ций (вызов ф-ций друг в друге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т.к</w:t>
            </w:r>
            <w:proofErr w:type="gramEnd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.стек 1 =&gt; однопоточн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b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eue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связ.</w:t>
            </w:r>
            <w:proofErr w:type="gramStart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 ас</w:t>
            </w:r>
            <w:proofErr w:type="gramEnd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; сохр.контекст отлож. процедуры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color w:val="FF0000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! сам 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</w:t>
            </w:r>
            <w:proofErr w:type="gramStart"/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многопот.,</w:t>
            </w:r>
            <w:proofErr w:type="gramEnd"/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а движок – однопоточ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! 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ex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интерпретатор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к запустить?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открыть ком.строку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зайти в папку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м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мя файл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модульную систему т.е. вся встр.фунционал.разбита на отд.пакеты или модул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фрагмент кода, кот.цеп.образом оформлен и размещен, м.исп.прилож., явл.фундамент.единицей стр-ры код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текст.файл, кот.содержит текст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х.в ядро (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) – встроенные модули (больше 50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>) – внешние модул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стр.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 модули, кот.представ.мин.функцион.возм-ст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чтобы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ействовал ка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 + тож.самое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работы с файловой системо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vent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обраб.событи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инфа об ОС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здавать С и 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 др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8B0C6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8B0C6A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8B0C6A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8B0C6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8B0C6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8B0C6A">
        <w:rPr>
          <w:rFonts w:ascii="Times New Roman" w:hAnsi="Times New Roman" w:cs="Times New Roman"/>
          <w:sz w:val="26"/>
          <w:szCs w:val="26"/>
        </w:rPr>
        <w:t>.</w:t>
      </w:r>
    </w:p>
    <w:p w:rsidR="00F01118" w:rsidRPr="008B0C6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8B0C6A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proofErr w:type="gramEnd"/>
      <w:r w:rsidRPr="008B0C6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8B0C6A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8B0C6A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8B0C6A">
        <w:rPr>
          <w:rFonts w:ascii="Times New Roman" w:hAnsi="Times New Roman" w:cs="Times New Roman"/>
          <w:sz w:val="26"/>
          <w:szCs w:val="26"/>
        </w:rPr>
        <w:t>’);</w:t>
      </w:r>
    </w:p>
    <w:p w:rsidR="00F01118" w:rsidRPr="008B0C6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Когда С стартует сразу выводится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когда приходит запрос – вызыв ф-ция из пар-ра ф-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(создать сервер (пар-ры – асих.ф-ция)). В ф-ции из пар-ров мы д.обраб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сформир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.createServer (function (request, response)) {}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ому прилож.даются 3 стандарт.потока - 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rr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писать инфу из пар-ра в тело ответа и больше ничего не буде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riteHea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установить статус ответа и заголовки (пара ключ-значени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.writeHead (200, {‘Content-Type’: ‘text/html; charset = utf-8’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обраб.события (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ловит соб.и указ.что вып-ть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i/>
          <w:sz w:val="26"/>
          <w:szCs w:val="26"/>
        </w:rPr>
        <w:t>.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i/>
          <w:sz w:val="26"/>
          <w:szCs w:val="26"/>
        </w:rPr>
        <w:t xml:space="preserve"> (событие, ф-ция для обраб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request.on (‘data’, str =&gt; </w:t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{ b</w:t>
      </w:r>
      <w:proofErr w:type="gramEnd"/>
      <w:r w:rsidRPr="005B29B6">
        <w:rPr>
          <w:rFonts w:ascii="Times New Roman" w:hAnsi="Times New Roman" w:cs="Times New Roman"/>
          <w:sz w:val="26"/>
          <w:szCs w:val="26"/>
          <w:lang w:val="en-US"/>
        </w:rPr>
        <w:t>+= str; colsole.log (‘data’, b);}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’, ф-ция для обраб) – когда пришла последн.порция д-х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модуль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для раб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>.с файл.сис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Файл.сист – </w:t>
      </w:r>
      <w:r w:rsidRPr="005B29B6">
        <w:rPr>
          <w:rFonts w:ascii="Times New Roman" w:hAnsi="Times New Roman" w:cs="Times New Roman"/>
          <w:sz w:val="26"/>
          <w:szCs w:val="26"/>
        </w:rPr>
        <w:t>та компонента ОС, кот.предназн.для созд.абстракции при работе с дисками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из пар-ра и помещ.его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в пер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-ную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синх.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ключ.слов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ка не прочит файл и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д-е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не поме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С ничего не буд.дел</w:t>
      </w:r>
    </w:p>
    <w:p w:rsidR="00F01118" w:rsidRPr="005B29B6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66EC81D" wp14:editId="52FFCD30">
            <wp:extent cx="5176041" cy="1674420"/>
            <wp:effectExtent l="19050" t="19050" r="24765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96" r="3264" b="26543"/>
                    <a:stretch/>
                  </pic:blipFill>
                  <pic:spPr bwMode="auto">
                    <a:xfrm>
                      <a:off x="0" y="0"/>
                      <a:ext cx="5184142" cy="167704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ас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Если есть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B29B6">
        <w:rPr>
          <w:rFonts w:ascii="Times New Roman" w:hAnsi="Times New Roman" w:cs="Times New Roman"/>
          <w:sz w:val="26"/>
          <w:szCs w:val="26"/>
        </w:rPr>
        <w:t>-ф-ция, первый ее пар-р дб связан с обраб.ошибо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const</w:t>
      </w:r>
      <w:proofErr w:type="gramEnd"/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fname = ‘./Belka.jpg’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jpg</w:t>
      </w:r>
      <w:proofErr w:type="gramEnd"/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= fs.readFile( fname, (err, data) = {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Наши 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1) создать файл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содержимое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console.log(</w:t>
      </w:r>
      <w:proofErr w:type="gramEnd"/>
      <w:r w:rsidRPr="005B29B6">
        <w:rPr>
          <w:rFonts w:ascii="Times New Roman" w:hAnsi="Times New Roman" w:cs="Times New Roman"/>
          <w:sz w:val="26"/>
          <w:szCs w:val="26"/>
          <w:lang w:val="en-US"/>
        </w:rPr>
        <w:t>‘my module’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2) подключим наш модуль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const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ree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.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color w:val="FF0000"/>
          <w:sz w:val="26"/>
          <w:szCs w:val="26"/>
        </w:rPr>
        <w:t>!в</w:t>
      </w:r>
      <w:proofErr w:type="gramEnd"/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отл.от встр.модулей для подключения своих надо передать в ф-цию относительный путь с именем файла (расшир.не обяз.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 xml:space="preserve">Внешние </w:t>
      </w:r>
      <w:proofErr w:type="gramStart"/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модули</w:t>
      </w:r>
      <w:r w:rsidRPr="005B29B6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>подробно в 7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для установки исп.пакет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ть модуль м.локально или глобальн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для лок.пакета поиск 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у (</w:t>
      </w:r>
      <w:r>
        <w:rPr>
          <w:rFonts w:ascii="Times New Roman" w:hAnsi="Times New Roman" w:cs="Times New Roman"/>
          <w:sz w:val="26"/>
          <w:szCs w:val="26"/>
        </w:rPr>
        <w:t xml:space="preserve">сначала папка </w:t>
      </w:r>
      <w:r w:rsidRPr="001103A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1103A9">
        <w:rPr>
          <w:rFonts w:ascii="Times New Roman" w:hAnsi="Times New Roman" w:cs="Times New Roman"/>
          <w:sz w:val="26"/>
          <w:szCs w:val="26"/>
        </w:rPr>
        <w:t xml:space="preserve">’, </w:t>
      </w:r>
      <w:r>
        <w:rPr>
          <w:rFonts w:ascii="Times New Roman" w:hAnsi="Times New Roman" w:cs="Times New Roman"/>
          <w:sz w:val="26"/>
          <w:szCs w:val="26"/>
        </w:rPr>
        <w:t>затем папка выше…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осле поиска среди лок.пакетов, осущ.поиск среди глоб.паке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функцтонал.;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ать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акет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= npm install &lt;package-name&gt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ример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HelloWorl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A6F7D4F" wp14:editId="6227157E">
            <wp:extent cx="5438890" cy="1727197"/>
            <wp:effectExtent l="19050" t="19050" r="9525" b="260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" t="17568" r="1087"/>
                    <a:stretch/>
                  </pic:blipFill>
                  <pic:spPr bwMode="auto">
                    <a:xfrm>
                      <a:off x="0" y="0"/>
                      <a:ext cx="5439418" cy="17273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запустить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через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proofErr w:type="gramEnd"/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браузер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stman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-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lhost</w:t>
      </w:r>
      <w:proofErr w:type="gramStart"/>
      <w:r w:rsidRPr="00202E49">
        <w:rPr>
          <w:rFonts w:ascii="Times New Roman" w:hAnsi="Times New Roman" w:cs="Times New Roman"/>
          <w:sz w:val="26"/>
          <w:szCs w:val="26"/>
          <w:lang w:val="en-US"/>
        </w:rPr>
        <w:t>:3000</w:t>
      </w:r>
      <w:proofErr w:type="gramEnd"/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</w:rPr>
        <w:t>Модуль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ore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отд. файле, кот. экспортирует нек. свои компоненты (сохр. свою область видимости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847087">
        <w:rPr>
          <w:rFonts w:ascii="Times New Roman" w:hAnsi="Times New Roman" w:cs="Times New Roman"/>
          <w:b/>
          <w:sz w:val="26"/>
          <w:szCs w:val="26"/>
          <w:u w:val="single"/>
        </w:rPr>
        <w:t>ГЛОБАЛЬНЫЕ ОБЪЕКТЫ: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предост. переменные и </w:t>
      </w:r>
      <w:proofErr w:type="gramStart"/>
      <w:r>
        <w:rPr>
          <w:rFonts w:ascii="Times New Roman" w:hAnsi="Times New Roman" w:cs="Times New Roman"/>
          <w:sz w:val="26"/>
          <w:szCs w:val="26"/>
        </w:rPr>
        <w:t>ф-и</w:t>
      </w:r>
      <w:proofErr w:type="gramEnd"/>
      <w:r>
        <w:rPr>
          <w:rFonts w:ascii="Times New Roman" w:hAnsi="Times New Roman" w:cs="Times New Roman"/>
          <w:sz w:val="26"/>
          <w:szCs w:val="26"/>
        </w:rPr>
        <w:t>, доступные в любом месте программы</w:t>
      </w:r>
      <w:r w:rsidRPr="009A6FA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о всех модулях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 умолч, это те, что встроены в язык или среду исполн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всегда доступен приложения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без необходимости вызова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9A6FA5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9A6FA5">
        <w:rPr>
          <w:rFonts w:ascii="Times New Roman" w:hAnsi="Times New Roman" w:cs="Times New Roman"/>
          <w:sz w:val="26"/>
          <w:szCs w:val="26"/>
        </w:rPr>
        <w:t>)</w:t>
      </w: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global</w:t>
      </w:r>
      <w:proofErr w:type="gramEnd"/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хранит </w:t>
      </w:r>
      <w:r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E0765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данные на ур. модуля (общий объект для модуля)</w:t>
      </w:r>
    </w:p>
    <w:p w:rsidR="00F01118" w:rsidRPr="00D30EB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ab/>
      </w:r>
      <w:r w:rsidRPr="00847087">
        <w:rPr>
          <w:rFonts w:ascii="Times New Roman" w:hAnsi="Times New Roman" w:cs="Times New Roman"/>
          <w:sz w:val="26"/>
          <w:szCs w:val="26"/>
          <w:u w:val="single"/>
        </w:rPr>
        <w:t>пр:</w:t>
      </w:r>
      <w:r w:rsidRPr="00847087">
        <w:rPr>
          <w:rFonts w:ascii="Times New Roman" w:hAnsi="Times New Roman" w:cs="Times New Roman"/>
          <w:sz w:val="26"/>
          <w:szCs w:val="26"/>
        </w:rPr>
        <w:t xml:space="preserve"> </w:t>
      </w:r>
      <w:r w:rsidRPr="00055745">
        <w:rPr>
          <w:rFonts w:ascii="Times New Roman" w:hAnsi="Times New Roman" w:cs="Times New Roman"/>
          <w:sz w:val="26"/>
          <w:szCs w:val="26"/>
        </w:rPr>
        <w:t>4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proofErr w:type="gramEnd"/>
      <w:r w:rsidRPr="00E07654">
        <w:rPr>
          <w:rFonts w:ascii="Times New Roman" w:hAnsi="Times New Roman" w:cs="Times New Roman"/>
          <w:sz w:val="26"/>
          <w:szCs w:val="26"/>
        </w:rPr>
        <w:t xml:space="preserve"> –</w:t>
      </w:r>
      <w:r>
        <w:rPr>
          <w:rFonts w:ascii="Times New Roman" w:hAnsi="Times New Roman" w:cs="Times New Roman"/>
          <w:sz w:val="26"/>
          <w:szCs w:val="26"/>
        </w:rPr>
        <w:t xml:space="preserve"> глобальный объект, предост. инфу и контролир. тек. процесс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хранит инфу о среде вып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9A6FA5">
        <w:rPr>
          <w:rFonts w:ascii="Times New Roman" w:hAnsi="Times New Roman" w:cs="Times New Roman"/>
          <w:sz w:val="26"/>
          <w:szCs w:val="26"/>
          <w:u w:val="single"/>
        </w:rPr>
        <w:t>пр</w:t>
      </w:r>
      <w:r w:rsidRPr="009A6FA5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  <w:r w:rsidRPr="009A6FA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process.exit, disconnect, abort, argv, nextTick, stdin, stdout…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СТАНДАРТНЫЕ ПОТОКИ: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in</w:t>
      </w:r>
      <w:proofErr w:type="gramEnd"/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out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err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любой проге, запуск. в ОС, дается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3 потока</w:t>
      </w:r>
      <w:r>
        <w:rPr>
          <w:rFonts w:ascii="Times New Roman" w:hAnsi="Times New Roman" w:cs="Times New Roman"/>
          <w:sz w:val="26"/>
          <w:szCs w:val="26"/>
        </w:rPr>
        <w:t>: ввода, вывода, ошибо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E63375F" wp14:editId="7F500CED">
            <wp:extent cx="3933825" cy="190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D0CE2FF" wp14:editId="326D3711">
            <wp:extent cx="2771775" cy="7239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2E64644" wp14:editId="7722764B">
            <wp:extent cx="3838575" cy="3810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 xml:space="preserve">МОДУЛЬ 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ONSOLE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ост простую консоль для компиляции, кот. экспортирует </w:t>
      </w:r>
      <w:r w:rsidRPr="00726002">
        <w:rPr>
          <w:rFonts w:ascii="Times New Roman" w:hAnsi="Times New Roman" w:cs="Times New Roman"/>
          <w:sz w:val="26"/>
          <w:szCs w:val="26"/>
          <w:u w:val="single"/>
        </w:rPr>
        <w:t>2 компонента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</w:rPr>
        <w:t>клас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ами</w:t>
      </w:r>
      <w:r w:rsidRPr="00726002">
        <w:rPr>
          <w:rFonts w:ascii="Times New Roman" w:hAnsi="Times New Roman" w:cs="Times New Roman"/>
          <w:sz w:val="26"/>
          <w:szCs w:val="26"/>
        </w:rPr>
        <w:t xml:space="preserve"> .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726002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726002">
        <w:rPr>
          <w:rFonts w:ascii="Times New Roman" w:hAnsi="Times New Roman" w:cs="Times New Roman"/>
          <w:sz w:val="26"/>
          <w:szCs w:val="26"/>
        </w:rPr>
        <w:t>), .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warn</w:t>
      </w:r>
      <w:r w:rsidRPr="00726002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 xml:space="preserve"> для записи в любой стрим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sz w:val="26"/>
          <w:szCs w:val="26"/>
        </w:rPr>
        <w:t xml:space="preserve">глоб. экземпляр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для записи в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log</w:t>
      </w:r>
      <w:r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726002">
        <w:rPr>
          <w:rFonts w:ascii="Times New Roman" w:hAnsi="Times New Roman" w:cs="Times New Roman"/>
          <w:sz w:val="26"/>
          <w:szCs w:val="26"/>
        </w:rPr>
        <w:t>‘..’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водит на консоль 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new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(‘..’))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выводит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: ..],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ток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3A6F4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dir</w:t>
      </w:r>
      <w:proofErr w:type="gramEnd"/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console.dir(document.documentElement) – </w:t>
      </w:r>
      <w:r>
        <w:rPr>
          <w:rFonts w:ascii="Times New Roman" w:hAnsi="Times New Roman" w:cs="Times New Roman"/>
          <w:sz w:val="26"/>
          <w:szCs w:val="26"/>
        </w:rPr>
        <w:t>указ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огах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DOM </w:t>
      </w:r>
      <w:r>
        <w:rPr>
          <w:rFonts w:ascii="Times New Roman" w:hAnsi="Times New Roman" w:cs="Times New Roman"/>
          <w:sz w:val="26"/>
          <w:szCs w:val="26"/>
        </w:rPr>
        <w:t>узел</w:t>
      </w:r>
    </w:p>
    <w:p w:rsidR="00F01118" w:rsidRPr="00630CE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time</w:t>
      </w:r>
      <w:proofErr w:type="gramEnd"/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… </w:t>
      </w:r>
      <w:r w:rsidRPr="00DA7380">
        <w:rPr>
          <w:rFonts w:ascii="Times New Roman" w:hAnsi="Times New Roman" w:cs="Times New Roman"/>
          <w:szCs w:val="26"/>
        </w:rPr>
        <w:t xml:space="preserve">код </w:t>
      </w:r>
      <w:r>
        <w:rPr>
          <w:rFonts w:ascii="Times New Roman" w:hAnsi="Times New Roman" w:cs="Times New Roman"/>
          <w:sz w:val="26"/>
          <w:szCs w:val="26"/>
        </w:rPr>
        <w:t>…</w:t>
      </w:r>
      <w:r w:rsidRPr="00DA7380">
        <w:rPr>
          <w:rFonts w:ascii="Times New Roman" w:hAnsi="Times New Roman" w:cs="Times New Roman"/>
          <w:b/>
          <w:sz w:val="26"/>
          <w:szCs w:val="26"/>
          <w:lang w:val="en-US"/>
        </w:rPr>
        <w:t>timeEnd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ремя в мс</w:t>
      </w:r>
    </w:p>
    <w:p w:rsidR="00F01118" w:rsidRPr="00D87FD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gramStart"/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TIMEOUT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>(</w:t>
      </w:r>
      <w:proofErr w:type="gramEnd"/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 xml:space="preserve">) </w:t>
      </w: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INTERVAL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</w:rPr>
        <w:t>Таймер</w:t>
      </w:r>
      <w:r>
        <w:rPr>
          <w:rFonts w:ascii="Times New Roman" w:hAnsi="Times New Roman" w:cs="Times New Roman"/>
          <w:sz w:val="26"/>
          <w:szCs w:val="26"/>
        </w:rPr>
        <w:t xml:space="preserve"> – механизм, позв. генер соб или вып. нек действие через заданый пром.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NODE.JS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etTimeout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), setInterval(), </w:t>
      </w:r>
      <w:r>
        <w:rPr>
          <w:rFonts w:ascii="Times New Roman" w:hAnsi="Times New Roman" w:cs="Times New Roman"/>
          <w:sz w:val="26"/>
          <w:szCs w:val="26"/>
        </w:rPr>
        <w:t>реализ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библиотекой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ibuv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Date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now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(</w:t>
      </w:r>
      <w:proofErr w:type="gramEnd"/>
      <w:r w:rsidRPr="00753E8A">
        <w:rPr>
          <w:rFonts w:ascii="Times New Roman" w:hAnsi="Times New Roman" w:cs="Times New Roman"/>
          <w:b/>
          <w:i/>
          <w:sz w:val="26"/>
          <w:szCs w:val="26"/>
        </w:rPr>
        <w:t>)</w:t>
      </w:r>
      <w:r w:rsidRPr="00753E8A">
        <w:rPr>
          <w:rFonts w:ascii="Times New Roman" w:hAnsi="Times New Roman" w:cs="Times New Roman"/>
          <w:sz w:val="26"/>
          <w:szCs w:val="26"/>
        </w:rPr>
        <w:t xml:space="preserve"> – ск. милисекунд с 0:00 1 янв 1970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Pr="00C3578C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proofErr w:type="gramStart"/>
      <w:r w:rsidRPr="00B0756F">
        <w:rPr>
          <w:rFonts w:ascii="Times New Roman" w:hAnsi="Times New Roman" w:cs="Times New Roman"/>
          <w:b/>
          <w:i/>
          <w:sz w:val="26"/>
          <w:szCs w:val="26"/>
          <w:lang w:val="en-US"/>
        </w:rPr>
        <w:t>setTimeout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  </w:t>
      </w:r>
      <w:r w:rsidRPr="005C678F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ов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с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 </w:t>
      </w:r>
      <w:r>
        <w:rPr>
          <w:rFonts w:ascii="Times New Roman" w:hAnsi="Times New Roman" w:cs="Times New Roman"/>
          <w:sz w:val="26"/>
          <w:szCs w:val="26"/>
        </w:rPr>
        <w:t>аргум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ля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</w:t>
      </w:r>
      <w:r w:rsidRPr="005C678F">
        <w:rPr>
          <w:rFonts w:ascii="Times New Roman" w:hAnsi="Times New Roman" w:cs="Times New Roman"/>
          <w:sz w:val="26"/>
          <w:szCs w:val="26"/>
        </w:rPr>
        <w:t xml:space="preserve"> 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ремя отсчитано</w:t>
      </w:r>
      <w:r w:rsidRPr="00B0756F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ф. обр. вызова ставится таймером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B0756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proofErr w:type="gramStart"/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setInterval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>(</w:t>
      </w:r>
      <w:proofErr w:type="gramEnd"/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) </w:t>
      </w:r>
      <w:r w:rsidRPr="005C678F">
        <w:rPr>
          <w:rFonts w:ascii="Times New Roman" w:hAnsi="Times New Roman" w:cs="Times New Roman"/>
          <w:sz w:val="26"/>
          <w:szCs w:val="26"/>
        </w:rPr>
        <w:t>– аналогично, но не единожды, а периодическ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clearTimeout(</w:t>
      </w:r>
      <w:proofErr w:type="gramEnd"/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 xml:space="preserve">timer2) 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таймер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, 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clearInterval(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..) – </w:t>
      </w:r>
      <w:proofErr w:type="gramStart"/>
      <w:r w:rsidRPr="005C678F">
        <w:rPr>
          <w:rFonts w:ascii="Times New Roman" w:hAnsi="Times New Roman" w:cs="Times New Roman"/>
          <w:sz w:val="26"/>
          <w:szCs w:val="26"/>
        </w:rPr>
        <w:t>откл</w:t>
      </w:r>
      <w:proofErr w:type="gramEnd"/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интервал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ни ставят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и</w:t>
      </w:r>
      <w:proofErr w:type="gramEnd"/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чало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 w:rsidRPr="002E6902">
        <w:rPr>
          <w:rFonts w:ascii="Times New Roman" w:hAnsi="Times New Roman" w:cs="Times New Roman"/>
          <w:sz w:val="26"/>
          <w:szCs w:val="26"/>
          <w:u w:val="single"/>
        </w:rPr>
        <w:t>приоритет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 w:rsidRPr="005C678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хема</w:t>
      </w:r>
      <w:r w:rsidRPr="005C678F">
        <w:rPr>
          <w:rFonts w:ascii="Times New Roman" w:hAnsi="Times New Roman" w:cs="Times New Roman"/>
          <w:sz w:val="26"/>
          <w:szCs w:val="26"/>
        </w:rPr>
        <w:t>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5C678F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1) время дб точное, замеры не тормоз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) надо для всего знать время!</w:t>
      </w: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3) клавиатура высоко в приор – всегда можем что-то ввест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gramStart"/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</w:t>
      </w:r>
      <w:proofErr w:type="gramEnd"/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)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</w:rPr>
        <w:t xml:space="preserve">и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UN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E70B86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ботает до тех пор, пока есть соб, требующие обработки. Если вып. для </w:t>
      </w:r>
      <w:proofErr w:type="gramStart"/>
      <w:r>
        <w:rPr>
          <w:rFonts w:ascii="Times New Roman" w:hAnsi="Times New Roman" w:cs="Times New Roman"/>
          <w:sz w:val="26"/>
          <w:szCs w:val="26"/>
        </w:rPr>
        <w:t xml:space="preserve">таймера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proofErr w:type="gramEnd"/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то события, генер. таймером, не будут учитываться при заверш работы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;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отивоположная операция</w:t>
      </w:r>
      <w:r w:rsidRPr="00E70B86">
        <w:rPr>
          <w:rFonts w:ascii="Times New Roman" w:hAnsi="Times New Roman" w:cs="Times New Roman"/>
          <w:sz w:val="26"/>
          <w:szCs w:val="26"/>
        </w:rPr>
        <w:t xml:space="preserve">. 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E70B86">
        <w:rPr>
          <w:rFonts w:ascii="Times New Roman" w:hAnsi="Times New Roman" w:cs="Times New Roman"/>
          <w:sz w:val="26"/>
          <w:szCs w:val="26"/>
        </w:rPr>
        <w:t>=&gt; “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70B86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70B86">
        <w:rPr>
          <w:rFonts w:ascii="Times New Roman" w:hAnsi="Times New Roman" w:cs="Times New Roman"/>
          <w:sz w:val="26"/>
          <w:szCs w:val="26"/>
        </w:rPr>
        <w:t>, ты можешь завершаться и не обращать внимание на обработку события этого таймера.”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7ABDB88" wp14:editId="0711BF16">
            <wp:extent cx="3491345" cy="807522"/>
            <wp:effectExtent l="0" t="0" r="0" b="0"/>
            <wp:docPr id="39" name="Рисунок 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584" r="43243" b="9983"/>
                    <a:stretch/>
                  </pic:blipFill>
                  <pic:spPr bwMode="auto">
                    <a:xfrm>
                      <a:off x="0" y="0"/>
                      <a:ext cx="3491968" cy="807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синхр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позв. откладывать (пост. в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-ю) обработку события, пока не дойдет очередь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ндартные </w:t>
      </w:r>
      <w:proofErr w:type="gramStart"/>
      <w:r>
        <w:rPr>
          <w:rFonts w:ascii="Times New Roman" w:hAnsi="Times New Roman" w:cs="Times New Roman"/>
          <w:sz w:val="26"/>
          <w:szCs w:val="26"/>
        </w:rPr>
        <w:t>ф-и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07654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елают это авто-, если сами пишем код ф-и, делаем это сами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с пом. 2 механизмов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иначе блокир. </w:t>
      </w:r>
      <w:proofErr w:type="gramStart"/>
      <w:r>
        <w:rPr>
          <w:rFonts w:ascii="Times New Roman" w:hAnsi="Times New Roman" w:cs="Times New Roman"/>
          <w:sz w:val="26"/>
          <w:szCs w:val="26"/>
        </w:rPr>
        <w:t xml:space="preserve">процессор)   </w:t>
      </w:r>
      <w:proofErr w:type="gramEnd"/>
      <w:r w:rsidRPr="00E07654">
        <w:rPr>
          <w:rFonts w:ascii="Times New Roman" w:hAnsi="Times New Roman" w:cs="Times New Roman"/>
          <w:sz w:val="26"/>
          <w:szCs w:val="26"/>
        </w:rPr>
        <w:t>неск. браузеров -&gt; 1 станет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ллюзия «работаю с сервером в одиночку»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 всех по частям вычисления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gramStart"/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EXTTICK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</w:t>
      </w:r>
      <w:proofErr w:type="gramEnd"/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) 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И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IMMEDIATE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vent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Loop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i/>
          <w:sz w:val="26"/>
          <w:szCs w:val="26"/>
        </w:rPr>
        <w:t>цикл событий)</w:t>
      </w:r>
      <w:r>
        <w:rPr>
          <w:rFonts w:ascii="Times New Roman" w:hAnsi="Times New Roman" w:cs="Times New Roman"/>
          <w:sz w:val="26"/>
          <w:szCs w:val="26"/>
        </w:rPr>
        <w:t xml:space="preserve"> – позв. вып. неблокир. </w:t>
      </w:r>
      <w:proofErr w:type="gramStart"/>
      <w:r>
        <w:rPr>
          <w:rFonts w:ascii="Times New Roman" w:hAnsi="Times New Roman" w:cs="Times New Roman"/>
          <w:sz w:val="26"/>
          <w:szCs w:val="26"/>
        </w:rPr>
        <w:t>оп-ции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(ы)вода путем выгрузки оп-ций в ядро ОС, когда это возможно. </w:t>
      </w:r>
      <w:r w:rsidRPr="003D10DB">
        <w:rPr>
          <w:rFonts w:ascii="Times New Roman" w:hAnsi="Times New Roman" w:cs="Times New Roman"/>
          <w:sz w:val="26"/>
          <w:szCs w:val="26"/>
        </w:rPr>
        <w:t xml:space="preserve">в каждой вкладке браузера свой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3D10DB">
        <w:rPr>
          <w:rFonts w:ascii="Times New Roman" w:hAnsi="Times New Roman" w:cs="Times New Roman"/>
          <w:sz w:val="26"/>
          <w:szCs w:val="26"/>
        </w:rPr>
        <w:t xml:space="preserve">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loop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all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tack</w:t>
      </w:r>
      <w:r w:rsidRPr="007F5B2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тек вызовов</w:t>
      </w:r>
      <w:r w:rsidRPr="007F5B2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Pr="00D12C17">
        <w:rPr>
          <w:rFonts w:ascii="Times New Roman" w:hAnsi="Times New Roman" w:cs="Times New Roman"/>
          <w:sz w:val="26"/>
          <w:szCs w:val="26"/>
        </w:rPr>
        <w:t xml:space="preserve">по принципу </w:t>
      </w:r>
      <w:r w:rsidRPr="00D12C17">
        <w:rPr>
          <w:rFonts w:ascii="Times New Roman" w:hAnsi="Times New Roman" w:cs="Times New Roman"/>
          <w:sz w:val="26"/>
          <w:szCs w:val="26"/>
          <w:lang w:val="en-US"/>
        </w:rPr>
        <w:t>LIFO</w:t>
      </w:r>
      <w:r w:rsidRPr="00D12C17">
        <w:rPr>
          <w:rFonts w:ascii="Times New Roman" w:hAnsi="Times New Roman" w:cs="Times New Roman"/>
          <w:sz w:val="26"/>
          <w:szCs w:val="26"/>
        </w:rPr>
        <w:t xml:space="preserve"> (последним вошел, первым вышел)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кл событий на каждой итерации проверяет, есть ли что-нибудь в стеке вызовов, если да – выполняет это до тех пор, пока стек вызовов не опустеет.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1E099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nextTi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клад. выполнение ровно на 1 цикл. Ставит в очередь в самое начало 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 xml:space="preserve">, эффект </w:t>
      </w:r>
      <w:proofErr w:type="gramStart"/>
      <w:r>
        <w:rPr>
          <w:rFonts w:ascii="Times New Roman" w:hAnsi="Times New Roman" w:cs="Times New Roman"/>
          <w:sz w:val="26"/>
          <w:szCs w:val="26"/>
        </w:rPr>
        <w:t xml:space="preserve">небольшой;   </w:t>
      </w:r>
      <w:proofErr w:type="gramEnd"/>
      <w:r w:rsidRPr="001E0999">
        <w:rPr>
          <w:rFonts w:ascii="Times New Roman" w:hAnsi="Times New Roman" w:cs="Times New Roman"/>
          <w:b/>
          <w:i/>
          <w:sz w:val="26"/>
          <w:szCs w:val="26"/>
        </w:rPr>
        <w:t xml:space="preserve">тик </w:t>
      </w:r>
      <w:r w:rsidRPr="001E0999">
        <w:rPr>
          <w:rFonts w:ascii="Times New Roman" w:hAnsi="Times New Roman" w:cs="Times New Roman"/>
          <w:sz w:val="26"/>
          <w:szCs w:val="26"/>
        </w:rPr>
        <w:t>– один полный проход цикла событий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proofErr w:type="gramStart"/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etImmediate</w:t>
      </w:r>
      <w:proofErr w:type="gramEnd"/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авит в конец очереди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>, эффект очевиден</w:t>
      </w:r>
    </w:p>
    <w:p w:rsidR="00F01118" w:rsidRDefault="00F01118" w:rsidP="00FF338A">
      <w:pPr>
        <w:pStyle w:val="a3"/>
        <w:ind w:left="0"/>
      </w:pPr>
      <w:r>
        <w:rPr>
          <w:noProof/>
          <w:lang w:eastAsia="ru-RU"/>
        </w:rPr>
        <w:drawing>
          <wp:inline distT="0" distB="0" distL="0" distR="0" wp14:anchorId="4EDC57D4" wp14:editId="762239A0">
            <wp:extent cx="4362450" cy="16573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A09B89F" wp14:editId="01FC6B3B">
            <wp:extent cx="4286250" cy="16668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</w:pP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D50DDE">
        <w:rPr>
          <w:rFonts w:ascii="Times New Roman" w:hAnsi="Times New Roman" w:cs="Times New Roman"/>
          <w:b/>
          <w:sz w:val="26"/>
          <w:szCs w:val="26"/>
          <w:u w:val="single"/>
        </w:rPr>
        <w:t>Порядок выполнения операций в цикле событий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object w:dxaOrig="10455" w:dyaOrig="5925">
          <v:shape id="_x0000_i1032" type="#_x0000_t75" style="width:390.1pt;height:221.35pt" o:ole="">
            <v:imagedata r:id="rId77" o:title=""/>
          </v:shape>
          <o:OLEObject Type="Embed" ProgID="Visio.Drawing.15" ShapeID="_x0000_i1032" DrawAspect="Content" ObjectID="_1653759351" r:id="rId78"/>
        </w:objec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 xml:space="preserve">между каждой итерацией цикла событий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D50DDE">
        <w:rPr>
          <w:rFonts w:ascii="Times New Roman" w:hAnsi="Times New Roman" w:cs="Times New Roman"/>
          <w:sz w:val="26"/>
          <w:szCs w:val="26"/>
        </w:rPr>
        <w:t>.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D50DDE">
        <w:rPr>
          <w:rFonts w:ascii="Times New Roman" w:hAnsi="Times New Roman" w:cs="Times New Roman"/>
          <w:sz w:val="26"/>
          <w:szCs w:val="26"/>
        </w:rPr>
        <w:t xml:space="preserve"> проверяет, ожидается ли завершение каких-либо асинх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D50DDE">
        <w:rPr>
          <w:rFonts w:ascii="Times New Roman" w:hAnsi="Times New Roman" w:cs="Times New Roman"/>
          <w:sz w:val="26"/>
          <w:szCs w:val="26"/>
        </w:rPr>
        <w:t>/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o</w:t>
      </w:r>
      <w:r w:rsidRPr="00D50DDE">
        <w:rPr>
          <w:rFonts w:ascii="Times New Roman" w:hAnsi="Times New Roman" w:cs="Times New Roman"/>
          <w:sz w:val="26"/>
          <w:szCs w:val="26"/>
        </w:rPr>
        <w:t>-операций или таймеров, и завершает работу, если их нет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Вып. таймеров, порог к-рых исте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Обработка событий в очереди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чередь не пуста – синхронно вып. событи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C61D13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очередь опроса пуста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C61D13">
        <w:rPr>
          <w:rFonts w:ascii="Times New Roman" w:hAnsi="Times New Roman" w:cs="Times New Roman"/>
          <w:sz w:val="26"/>
          <w:szCs w:val="26"/>
        </w:rPr>
        <w:tab/>
        <w:t xml:space="preserve">     ! </w:t>
      </w:r>
      <w:r>
        <w:rPr>
          <w:rFonts w:ascii="Times New Roman" w:hAnsi="Times New Roman" w:cs="Times New Roman"/>
          <w:sz w:val="26"/>
          <w:szCs w:val="26"/>
        </w:rPr>
        <w:t>снова проверит таймеры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если запланирован сценарий с пом.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etImmedate</w:t>
      </w:r>
      <w:r w:rsidRPr="00D50DDE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D50DDE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 цикл обработки завершит фазу опроса и перейдет к фазе проверки</w:t>
      </w:r>
    </w:p>
    <w:p w:rsidR="00F01118" w:rsidRPr="00C37F61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нет –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ждет новых вызовов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функцтонал.;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Типы модулей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вх.в ядр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Для локального пакета поиск.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 (выше-выше-выш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сле поиска среди лок.пакетов, осущ.поиск среди глоб.пакетов.</w:t>
      </w:r>
    </w:p>
    <w:p w:rsidR="00F01118" w:rsidRPr="00261B0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261B0A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261B0A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261B0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261B0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261B0A">
        <w:rPr>
          <w:rFonts w:ascii="Times New Roman" w:hAnsi="Times New Roman" w:cs="Times New Roman"/>
          <w:sz w:val="26"/>
          <w:szCs w:val="26"/>
        </w:rPr>
        <w:t>.</w:t>
      </w:r>
    </w:p>
    <w:p w:rsidR="00F01118" w:rsidRPr="00261B0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61B0A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proofErr w:type="gramEnd"/>
      <w:r w:rsidRPr="00261B0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61B0A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261B0A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61B0A">
        <w:rPr>
          <w:rFonts w:ascii="Times New Roman" w:hAnsi="Times New Roman" w:cs="Times New Roman"/>
          <w:sz w:val="26"/>
          <w:szCs w:val="26"/>
        </w:rPr>
        <w:t>’);</w:t>
      </w:r>
    </w:p>
    <w:p w:rsidR="00F01118" w:rsidRPr="00261B0A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После первой загрузки модули </w:t>
      </w:r>
      <w:r w:rsidRPr="005B29B6">
        <w:rPr>
          <w:rFonts w:ascii="Times New Roman" w:hAnsi="Times New Roman" w:cs="Times New Roman"/>
          <w:b/>
          <w:sz w:val="26"/>
          <w:szCs w:val="26"/>
        </w:rPr>
        <w:t>кэшируются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а это, означает, что любой вызо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(‘’) – ссылающий на 1 и тот же файл – всегда вернет одинак.объект. (из документа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удалить из кэша м.с помощью 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4C410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Delete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uire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Delete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uire.cache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4C410C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если модуль удален – для исп-ния нужен новый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Ф-ц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xpor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для экспорта ф-ций, объектов или примитивов из файла (модуля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Экспорт 2 видов: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Именованный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неск.величин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Default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1 штуки (ф-ции, класса, объекта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Именованный</w:t>
      </w:r>
      <w:r w:rsidRPr="005B29B6">
        <w:rPr>
          <w:rFonts w:ascii="Times New Roman" w:hAnsi="Times New Roman" w:cs="Times New Roman"/>
          <w:sz w:val="26"/>
          <w:szCs w:val="26"/>
        </w:rPr>
        <w:t xml:space="preserve"> экспорт в модуле:</w:t>
      </w: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applicati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/</w:t>
      </w:r>
      <w:proofErr w:type="gramStart"/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js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(</w:t>
      </w:r>
      <w:proofErr w:type="gramEnd"/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rfc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4627)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CFFCCC" wp14:editId="79220D00">
            <wp:extent cx="3954483" cy="1363115"/>
            <wp:effectExtent l="0" t="0" r="8255" b="889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311" cy="136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59B29C" wp14:editId="4E25DD04">
            <wp:extent cx="2636322" cy="510711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6143" cy="516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DB0D9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t>Параметризированный модуль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9CD432" wp14:editId="248551AA">
            <wp:extent cx="5854535" cy="2334886"/>
            <wp:effectExtent l="0" t="0" r="0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428" cy="233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9AB5E2" wp14:editId="2F4071C0">
            <wp:extent cx="5237018" cy="3238400"/>
            <wp:effectExtent l="0" t="0" r="190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174" cy="3239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e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Manager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устан.вместе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; инструмен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5B29B6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редназнач.для скачивания/публикации пакетов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+масса готовых модулей =&gt; не надо изобретать велосипед (как мавен для джавы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- </w:t>
      </w:r>
      <w:r w:rsidRPr="005B29B6">
        <w:rPr>
          <w:rFonts w:ascii="Times New Roman" w:hAnsi="Times New Roman" w:cs="Times New Roman"/>
          <w:sz w:val="26"/>
          <w:szCs w:val="26"/>
        </w:rPr>
        <w:t xml:space="preserve"> 1/нес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в, кот.представл.собой каую-то библ/инструмент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ag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держ.инфу о 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прилож.: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назв., версия, завис-ти и т.д.;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Люб.директория, в кот.есть этот файл интерпретир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как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пакет</w:t>
      </w:r>
      <w:r w:rsidRPr="005B29B6">
        <w:rPr>
          <w:rFonts w:ascii="Times New Roman" w:hAnsi="Times New Roman" w:cs="Times New Roman"/>
          <w:sz w:val="26"/>
          <w:szCs w:val="26"/>
        </w:rPr>
        <w:t>, даже если не собираемся публиковать его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61B0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ить</w:t>
      </w:r>
      <w:r w:rsidRPr="00261B0A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261B0A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261B0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261B0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261B0A">
        <w:rPr>
          <w:rFonts w:ascii="Times New Roman" w:hAnsi="Times New Roman" w:cs="Times New Roman"/>
          <w:sz w:val="26"/>
          <w:szCs w:val="26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261B0A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261B0A">
        <w:rPr>
          <w:rFonts w:ascii="Times New Roman" w:hAnsi="Times New Roman" w:cs="Times New Roman"/>
          <w:sz w:val="26"/>
          <w:szCs w:val="26"/>
        </w:rPr>
        <w:t>;</w:t>
      </w:r>
    </w:p>
    <w:p w:rsidR="00F01118" w:rsidRPr="00261B0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пакетов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arch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999CC62" wp14:editId="5C42957B">
            <wp:extent cx="6645910" cy="795646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b="45711"/>
                    <a:stretch/>
                  </pic:blipFill>
                  <pic:spPr bwMode="auto">
                    <a:xfrm>
                      <a:off x="0" y="0"/>
                      <a:ext cx="6645910" cy="795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инфы о пакете:</w:t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iew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16D6D46" wp14:editId="5E05C4E2">
            <wp:extent cx="6257034" cy="93815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b="58639"/>
                    <a:stretch/>
                  </pic:blipFill>
                  <pic:spPr bwMode="auto">
                    <a:xfrm>
                      <a:off x="0" y="0"/>
                      <a:ext cx="6267878" cy="939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качивание пакетов: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ивание пакетов мб глоб</w:t>
      </w:r>
      <w:proofErr w:type="gramStart"/>
      <w:r w:rsidRPr="005B29B6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>и лок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 умолч.все пакеты устан.в лок.каталоге, в кот.мы работаем.</w:t>
      </w:r>
    </w:p>
    <w:tbl>
      <w:tblPr>
        <w:tblStyle w:val="a4"/>
        <w:tblW w:w="11185" w:type="dxa"/>
        <w:tblInd w:w="-147" w:type="dxa"/>
        <w:tblLook w:val="04A0" w:firstRow="1" w:lastRow="0" w:firstColumn="1" w:lastColumn="0" w:noHBand="0" w:noVBand="1"/>
      </w:tblPr>
      <w:tblGrid>
        <w:gridCol w:w="5148"/>
        <w:gridCol w:w="6037"/>
      </w:tblGrid>
      <w:tr w:rsidR="00F01118" w:rsidRPr="005B29B6" w:rsidTr="00FF338A">
        <w:tc>
          <w:tcPr>
            <w:tcW w:w="514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install &lt;package-name&gt;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node-modules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нашей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пк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1E5F039F" wp14:editId="3E1AB0D2">
                  <wp:extent cx="3131984" cy="1401288"/>
                  <wp:effectExtent l="0" t="0" r="0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5"/>
                          <a:srcRect r="52847"/>
                          <a:stretch/>
                        </pic:blipFill>
                        <pic:spPr bwMode="auto">
                          <a:xfrm>
                            <a:off x="0" y="0"/>
                            <a:ext cx="3181456" cy="14234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7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install &lt;package-name&gt;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gramStart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означ.,</w:t>
            </w:r>
            <w:proofErr w:type="gramEnd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что пакет дб устан.глоб. и быть доступ.для всех прилож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0FE3BC3" wp14:editId="544768A7">
                  <wp:extent cx="3603059" cy="985520"/>
                  <wp:effectExtent l="0" t="0" r="0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6653" cy="1022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даление пакет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</w:t>
            </w:r>
            <w:proofErr w:type="gramStart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proofErr w:type="gramEnd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овленный пакет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</w:t>
            </w:r>
            <w:proofErr w:type="gramStart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proofErr w:type="gramEnd"/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овленный пакет</w:t>
            </w:r>
          </w:p>
        </w:tc>
      </w:tr>
      <w:tr w:rsidR="00F01118" w:rsidRPr="00261B0A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uninstall &lt;package-name&gt; 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uninstall &lt;package-name&gt; -g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ление</w:t>
      </w:r>
      <w:r w:rsidRPr="00202E4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: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провер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лич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овых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ей</w:t>
      </w:r>
      <w:r w:rsidRPr="00737401">
        <w:rPr>
          <w:rFonts w:ascii="Times New Roman" w:hAnsi="Times New Roman" w:cs="Times New Roman"/>
          <w:sz w:val="26"/>
          <w:szCs w:val="26"/>
        </w:rPr>
        <w:t xml:space="preserve"> + </w:t>
      </w:r>
      <w:r w:rsidRPr="005B29B6">
        <w:rPr>
          <w:rFonts w:ascii="Times New Roman" w:hAnsi="Times New Roman" w:cs="Times New Roman"/>
          <w:sz w:val="26"/>
          <w:szCs w:val="26"/>
        </w:rPr>
        <w:t>обнов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йденные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 xml:space="preserve"> &lt;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ckagename</w:t>
      </w:r>
      <w:r w:rsidRPr="00737401">
        <w:rPr>
          <w:rFonts w:ascii="Times New Roman" w:hAnsi="Times New Roman" w:cs="Times New Roman"/>
          <w:sz w:val="26"/>
          <w:szCs w:val="26"/>
        </w:rPr>
        <w:t>&gt;</w:t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обновить</w:t>
      </w:r>
      <w:r w:rsidRPr="00737401">
        <w:rPr>
          <w:rFonts w:ascii="Times New Roman" w:hAnsi="Times New Roman" w:cs="Times New Roman"/>
          <w:sz w:val="26"/>
          <w:szCs w:val="26"/>
        </w:rPr>
        <w:t xml:space="preserve"> 1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знать есть ли устаревшие пакеты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date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286AD14" wp14:editId="13AAAD03">
            <wp:extent cx="3486150" cy="704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установленных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3479"/>
        <w:gridCol w:w="1908"/>
        <w:gridCol w:w="3373"/>
      </w:tblGrid>
      <w:tr w:rsidR="00F01118" w:rsidRPr="005B29B6" w:rsidTr="00FF338A">
        <w:tc>
          <w:tcPr>
            <w:tcW w:w="5175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Локально</w:t>
            </w:r>
          </w:p>
        </w:tc>
        <w:tc>
          <w:tcPr>
            <w:tcW w:w="5281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Глобально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list /ls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+ -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epth=0/1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лок.устан.пакетов</w:t>
            </w:r>
          </w:p>
          <w:p w:rsidR="00F01118" w:rsidRPr="00737401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прощенный список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ist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+ --depth=0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/1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глоб.устан.пакетов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со всеми завис-м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 чит.виде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сех зав-стей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 -g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зав-стей для глоб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(для получ.доп инфы исп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fig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ере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l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a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st</w:t>
      </w:r>
      <w:r w:rsidRPr="005B29B6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убликация пакет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i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ddu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зарегаться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/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it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//создать пакет для публикации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proofErr w:type="gramEnd"/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sh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Times New Roman" w:hAnsi="Times New Roman" w:cs="Times New Roman"/>
          <w:sz w:val="26"/>
          <w:szCs w:val="26"/>
          <w:highlight w:val="yellow"/>
        </w:rPr>
        <w:t>---------ДОП ИНФА ----------</w:t>
      </w:r>
    </w:p>
    <w:p w:rsidR="00F01118" w:rsidRPr="008967D0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8967D0">
        <w:rPr>
          <w:rFonts w:ascii="Times New Roman" w:hAnsi="Times New Roman" w:cs="Times New Roman"/>
          <w:b/>
          <w:color w:val="000000"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– сервер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сервер</w:t>
      </w:r>
      <w:r>
        <w:rPr>
          <w:rFonts w:ascii="Times New Roman" w:hAnsi="Times New Roman" w:cs="Times New Roman"/>
          <w:sz w:val="26"/>
          <w:szCs w:val="26"/>
        </w:rPr>
        <w:t xml:space="preserve"> – С часть веб-прилож.</w:t>
      </w:r>
    </w:p>
    <w:p w:rsidR="00F01118" w:rsidRPr="008967D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протокол – </w:t>
      </w:r>
      <w:r>
        <w:rPr>
          <w:rFonts w:ascii="Times New Roman" w:hAnsi="Times New Roman" w:cs="Times New Roman"/>
          <w:sz w:val="26"/>
          <w:szCs w:val="26"/>
        </w:rPr>
        <w:t xml:space="preserve">формат передачи д-х по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удупл.канал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К посыл</w:t>
      </w:r>
      <w:proofErr w:type="gramEnd"/>
      <w:r>
        <w:rPr>
          <w:rFonts w:ascii="Times New Roman" w:hAnsi="Times New Roman" w:cs="Times New Roman"/>
          <w:sz w:val="26"/>
          <w:szCs w:val="26"/>
        </w:rPr>
        <w:t>.запрос и должен дождаться ответа по тому же каналу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proofErr w:type="gramEnd"/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ля создания С. (вызыв.при поступл.запроса на С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Очередь подключ – </w:t>
      </w:r>
      <w:r>
        <w:rPr>
          <w:rFonts w:ascii="Times New Roman" w:hAnsi="Times New Roman" w:cs="Times New Roman"/>
          <w:sz w:val="26"/>
          <w:szCs w:val="26"/>
        </w:rPr>
        <w:t xml:space="preserve">очередь заявок на вып-ние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sz w:val="26"/>
          <w:szCs w:val="26"/>
        </w:rPr>
        <w:t>выгребает из очереди соед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.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connection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озник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когда К выдал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>
        <w:rPr>
          <w:rFonts w:ascii="Times New Roman" w:hAnsi="Times New Roman" w:cs="Times New Roman"/>
          <w:sz w:val="26"/>
          <w:szCs w:val="26"/>
        </w:rPr>
        <w:t xml:space="preserve">, она раб.при соед.с С и оно поступ о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8967D0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Т.е.вып-ся когда пришло </w:t>
      </w:r>
      <w:proofErr w:type="gramStart"/>
      <w:r>
        <w:rPr>
          <w:rFonts w:ascii="Times New Roman" w:hAnsi="Times New Roman" w:cs="Times New Roman"/>
          <w:sz w:val="26"/>
          <w:szCs w:val="26"/>
        </w:rPr>
        <w:t>сообщ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что мы хотим 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keepAlive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акс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ремя бездействия К (</w:t>
      </w:r>
      <w:proofErr w:type="gramStart"/>
      <w:r>
        <w:rPr>
          <w:rFonts w:ascii="Times New Roman" w:hAnsi="Times New Roman" w:cs="Times New Roman"/>
          <w:sz w:val="26"/>
          <w:szCs w:val="26"/>
        </w:rPr>
        <w:t>12000 мс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о умолч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Если есть </w:t>
      </w:r>
      <w:r>
        <w:rPr>
          <w:rFonts w:ascii="Times New Roman" w:hAnsi="Times New Roman" w:cs="Times New Roman"/>
          <w:sz w:val="26"/>
          <w:szCs w:val="26"/>
          <w:lang w:val="en-US"/>
        </w:rPr>
        <w:t>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работает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b/>
          <w:sz w:val="26"/>
          <w:szCs w:val="26"/>
          <w:lang w:val="en-US"/>
        </w:rPr>
        <w:t>socketProperties</w:t>
      </w:r>
      <w:proofErr w:type="gramEnd"/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localAdress, localPort, remoteAdress, remoteFamily, remotePort, bytesWrite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линное сообщ. – не </w:t>
      </w:r>
      <w:proofErr w:type="gramStart"/>
      <w:r>
        <w:rPr>
          <w:rFonts w:ascii="Times New Roman" w:hAnsi="Times New Roman" w:cs="Times New Roman"/>
          <w:sz w:val="26"/>
          <w:szCs w:val="26"/>
        </w:rPr>
        <w:t>факт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что доставится за 1 порцию д-х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566268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перед. порция д-х, кот. прибыла с этим соб.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ab/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566268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все данные получены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тат.рес.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>, кот предст.из себя файлы д-х, кот сод.на С и практич.без измен.пересыл.на К (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стр, </w:t>
      </w:r>
      <w:r>
        <w:rPr>
          <w:rFonts w:ascii="Times New Roman" w:hAnsi="Times New Roman" w:cs="Times New Roman"/>
          <w:sz w:val="26"/>
          <w:szCs w:val="26"/>
          <w:lang w:val="en-US"/>
        </w:rPr>
        <w:t>css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файл). Обычно задействована файл. с-ма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POSIX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IEEE</w:t>
      </w:r>
      <w:r w:rsidRPr="00566268">
        <w:rPr>
          <w:rFonts w:ascii="Times New Roman" w:hAnsi="Times New Roman" w:cs="Times New Roman"/>
          <w:sz w:val="26"/>
          <w:szCs w:val="26"/>
        </w:rPr>
        <w:t xml:space="preserve">) </w:t>
      </w:r>
      <w:r>
        <w:rPr>
          <w:rFonts w:ascii="Times New Roman" w:hAnsi="Times New Roman" w:cs="Times New Roman"/>
          <w:sz w:val="26"/>
          <w:szCs w:val="26"/>
        </w:rPr>
        <w:t xml:space="preserve">– стандарт ОС, набор доков, опис. взаимод-е прикл. программ с ОС (набор сист. вызовов, с пом. кот. обращ. к ядру ОС) – грубо говоря, там </w:t>
      </w:r>
      <w:r w:rsidRPr="00E84E20">
        <w:rPr>
          <w:rFonts w:ascii="Times New Roman" w:hAnsi="Times New Roman" w:cs="Times New Roman"/>
          <w:i/>
          <w:sz w:val="26"/>
          <w:szCs w:val="26"/>
        </w:rPr>
        <w:t>«принципы сокетов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 обменом д-х по сети всегда скрываются </w:t>
      </w:r>
      <w:r>
        <w:rPr>
          <w:rFonts w:ascii="Times New Roman" w:hAnsi="Times New Roman" w:cs="Times New Roman"/>
          <w:sz w:val="26"/>
          <w:szCs w:val="26"/>
          <w:u w:val="single"/>
        </w:rPr>
        <w:t>сокеты</w:t>
      </w:r>
      <w:r>
        <w:rPr>
          <w:rFonts w:ascii="Times New Roman" w:hAnsi="Times New Roman" w:cs="Times New Roman"/>
          <w:sz w:val="26"/>
          <w:szCs w:val="26"/>
        </w:rPr>
        <w:t xml:space="preserve">, всегда! 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(</w:t>
      </w:r>
      <w:proofErr w:type="gramStart"/>
      <w:r>
        <w:rPr>
          <w:rFonts w:ascii="Times New Roman" w:hAnsi="Times New Roman" w:cs="Times New Roman"/>
          <w:sz w:val="26"/>
          <w:szCs w:val="26"/>
        </w:rPr>
        <w:t>это</w:t>
      </w:r>
      <w:proofErr w:type="gramEnd"/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сё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ж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accept, socket, receive, listen, bind..) </w:t>
      </w:r>
      <w:r>
        <w:rPr>
          <w:rFonts w:ascii="Times New Roman" w:hAnsi="Times New Roman" w:cs="Times New Roman"/>
          <w:sz w:val="26"/>
          <w:szCs w:val="26"/>
        </w:rPr>
        <w:t xml:space="preserve">все эти ф-ции прописаны в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566268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маскированный сервер Шимана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POS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аметры перед. в теле запроса в виде строки </w:t>
      </w:r>
      <w:r w:rsidRPr="006D3A4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</w:rPr>
        <w:t>имя = значение</w:t>
      </w:r>
      <w:r w:rsidRPr="006D3A49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>&amp;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imput</w:t>
      </w:r>
      <w:proofErr w:type="gramEnd"/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нутри формы </w:t>
      </w:r>
      <w:r w:rsidRPr="006D3A49">
        <w:rPr>
          <w:rFonts w:ascii="Times New Roman" w:hAnsi="Times New Roman" w:cs="Times New Roman"/>
          <w:sz w:val="26"/>
          <w:szCs w:val="26"/>
        </w:rPr>
        <w:t xml:space="preserve">-&gt;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.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звлекать д-е из формы с пом.</w:t>
      </w:r>
      <w:r w:rsidRPr="006D3A49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e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6D3A4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6D3A49">
        <w:rPr>
          <w:rFonts w:ascii="Times New Roman" w:hAnsi="Times New Roman" w:cs="Times New Roman"/>
          <w:sz w:val="26"/>
          <w:szCs w:val="26"/>
        </w:rPr>
        <w:t>’</w:t>
      </w:r>
      <w:proofErr w:type="gramStart"/>
      <w:r w:rsidRPr="006D3A49">
        <w:rPr>
          <w:rFonts w:ascii="Times New Roman" w:hAnsi="Times New Roman" w:cs="Times New Roman"/>
          <w:sz w:val="26"/>
          <w:szCs w:val="26"/>
        </w:rPr>
        <w:t xml:space="preserve">);   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 w:rsidRPr="006D3A49">
        <w:rPr>
          <w:rFonts w:ascii="Times New Roman" w:hAnsi="Times New Roman" w:cs="Times New Roman"/>
          <w:sz w:val="26"/>
          <w:szCs w:val="26"/>
        </w:rPr>
        <w:t>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 (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Objec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otati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о форма сериализа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бъекта (в строку).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 &lt;-</w:t>
      </w:r>
      <w:r w:rsidRPr="006D3A49">
        <w:rPr>
          <w:rFonts w:ascii="Times New Roman" w:hAnsi="Times New Roman" w:cs="Times New Roman"/>
          <w:sz w:val="26"/>
          <w:szCs w:val="26"/>
        </w:rPr>
        <w:t xml:space="preserve">&gt;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м. превращать туда-обратно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tringify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1) – </w:t>
      </w:r>
      <w:r>
        <w:rPr>
          <w:rFonts w:ascii="Times New Roman" w:hAnsi="Times New Roman" w:cs="Times New Roman"/>
          <w:sz w:val="26"/>
          <w:szCs w:val="26"/>
        </w:rPr>
        <w:t xml:space="preserve">преобра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 в строку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 xml:space="preserve">преобраз 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MIME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стандарт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RFC 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4727): </w:t>
      </w:r>
      <w:r>
        <w:rPr>
          <w:rFonts w:ascii="Times New Roman" w:hAnsi="Times New Roman" w:cs="Times New Roman"/>
          <w:sz w:val="26"/>
          <w:szCs w:val="26"/>
          <w:lang w:val="en-US"/>
        </w:rPr>
        <w:t>Multipurpose Internet Mail Extensions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Content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Type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-е (какой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тип) </w:t>
      </w:r>
      <w:proofErr w:type="gramStart"/>
      <w:r>
        <w:rPr>
          <w:rFonts w:ascii="Times New Roman" w:hAnsi="Times New Roman" w:cs="Times New Roman"/>
          <w:sz w:val="26"/>
          <w:szCs w:val="26"/>
        </w:rPr>
        <w:t>пересыл  в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теле ответа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анные (неск.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>
        <w:rPr>
          <w:rFonts w:ascii="Times New Roman" w:hAnsi="Times New Roman" w:cs="Times New Roman"/>
          <w:sz w:val="26"/>
          <w:szCs w:val="26"/>
        </w:rPr>
        <w:t>) хотим получи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Пересылка </w:t>
      </w:r>
      <w:proofErr w:type="gramStart"/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файла:</w:t>
      </w:r>
      <w:r>
        <w:rPr>
          <w:rFonts w:ascii="Times New Roman" w:hAnsi="Times New Roman" w:cs="Times New Roman"/>
          <w:b/>
          <w:sz w:val="26"/>
          <w:szCs w:val="26"/>
        </w:rPr>
        <w:tab/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upload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 К к С, </w:t>
      </w:r>
      <w:r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D3A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Strea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чи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proofErr w:type="gramStart"/>
      <w:r w:rsidRPr="001E0999">
        <w:rPr>
          <w:rFonts w:ascii="Times New Roman" w:hAnsi="Times New Roman" w:cs="Times New Roman"/>
          <w:sz w:val="26"/>
          <w:szCs w:val="26"/>
          <w:lang w:val="en-US"/>
        </w:rPr>
        <w:t>: ..</w:t>
      </w:r>
      <w:proofErr w:type="gramEnd"/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&lt;form method=”POST” enctype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>=</w:t>
      </w:r>
      <w:r w:rsidRPr="006D3A49">
        <w:rPr>
          <w:rFonts w:ascii="Times New Roman" w:hAnsi="Times New Roman" w:cs="Times New Roman"/>
          <w:sz w:val="26"/>
          <w:szCs w:val="26"/>
          <w:u w:val="single"/>
          <w:lang w:val="en-US"/>
        </w:rPr>
        <w:t>”multipart/form-data</w:t>
      </w:r>
      <w:r>
        <w:rPr>
          <w:rFonts w:ascii="Times New Roman" w:hAnsi="Times New Roman" w:cs="Times New Roman"/>
          <w:sz w:val="26"/>
          <w:szCs w:val="26"/>
          <w:lang w:val="en-US"/>
        </w:rPr>
        <w:t>”&gt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 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. &lt;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=”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”</w:t>
      </w:r>
      <w:proofErr w:type="gramStart"/>
      <w:r w:rsidRPr="001E0999">
        <w:rPr>
          <w:rFonts w:ascii="Times New Roman" w:hAnsi="Times New Roman" w:cs="Times New Roman"/>
          <w:sz w:val="26"/>
          <w:szCs w:val="26"/>
          <w:lang w:val="en-US"/>
        </w:rPr>
        <w:t>..</w:t>
      </w:r>
      <w:proofErr w:type="gramEnd"/>
      <w:r w:rsidRPr="001E0999">
        <w:rPr>
          <w:rFonts w:ascii="Times New Roman" w:hAnsi="Times New Roman" w:cs="Times New Roman"/>
          <w:sz w:val="26"/>
          <w:szCs w:val="26"/>
          <w:lang w:val="en-US"/>
        </w:rPr>
        <w:t>&gt;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multipar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for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proofErr w:type="gramEnd"/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уктур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л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ная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пец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разделител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>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1E099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multiparty</w:t>
      </w:r>
      <w:r w:rsidRPr="001E0999">
        <w:rPr>
          <w:rFonts w:ascii="Times New Roman" w:hAnsi="Times New Roman" w:cs="Times New Roman"/>
          <w:sz w:val="26"/>
          <w:szCs w:val="26"/>
        </w:rPr>
        <w:t>’); //</w:t>
      </w:r>
      <w:r>
        <w:rPr>
          <w:rFonts w:ascii="Times New Roman" w:hAnsi="Times New Roman" w:cs="Times New Roman"/>
          <w:sz w:val="26"/>
          <w:szCs w:val="26"/>
        </w:rPr>
        <w:t>скача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7D386F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клиент - </w:t>
      </w:r>
      <w:r w:rsidRPr="007D386F">
        <w:rPr>
          <w:rFonts w:ascii="Times New Roman" w:hAnsi="Times New Roman" w:cs="Times New Roman"/>
          <w:sz w:val="26"/>
          <w:szCs w:val="26"/>
        </w:rPr>
        <w:t>э</w:t>
      </w:r>
      <w:r>
        <w:rPr>
          <w:rFonts w:ascii="Times New Roman" w:hAnsi="Times New Roman" w:cs="Times New Roman"/>
          <w:sz w:val="26"/>
          <w:szCs w:val="26"/>
        </w:rPr>
        <w:t xml:space="preserve">то клиентская часть веб-прилож. К делает запрос и получ </w:t>
      </w:r>
      <w:proofErr w:type="gramStart"/>
      <w:r>
        <w:rPr>
          <w:rFonts w:ascii="Times New Roman" w:hAnsi="Times New Roman" w:cs="Times New Roman"/>
          <w:sz w:val="26"/>
          <w:szCs w:val="26"/>
        </w:rPr>
        <w:t>ответ,к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от.м.обраба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созд. объект 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  <w:u w:val="single"/>
        </w:rPr>
        <w:t>.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request</w:t>
      </w:r>
      <w:r w:rsidRPr="001103A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1103A9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>ф-я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. ответы сервера</w:t>
      </w:r>
      <w:r w:rsidRPr="001103A9">
        <w:rPr>
          <w:rFonts w:ascii="Times New Roman" w:hAnsi="Times New Roman" w:cs="Times New Roman"/>
          <w:sz w:val="26"/>
          <w:szCs w:val="26"/>
        </w:rPr>
        <w:t>&gt;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1103A9">
        <w:rPr>
          <w:rFonts w:ascii="Times New Roman" w:hAnsi="Times New Roman" w:cs="Times New Roman"/>
          <w:b/>
          <w:i/>
          <w:sz w:val="26"/>
          <w:szCs w:val="26"/>
          <w:lang w:val="en-US"/>
        </w:rPr>
        <w:t>options</w:t>
      </w:r>
      <w:proofErr w:type="gramEnd"/>
      <w:r w:rsidRPr="001103A9">
        <w:rPr>
          <w:rFonts w:ascii="Times New Roman" w:hAnsi="Times New Roman" w:cs="Times New Roman"/>
          <w:b/>
          <w:i/>
          <w:sz w:val="26"/>
          <w:szCs w:val="26"/>
        </w:rPr>
        <w:t>:</w:t>
      </w:r>
      <w:r w:rsidRPr="001103A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параметры для обращ. к серверу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хос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симв. имя 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1103A9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парс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1E099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пор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метод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сервер обращ.к др. серверу, в него надо вклады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клиен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query</w:t>
      </w:r>
      <w:proofErr w:type="gramEnd"/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’) --&gt; 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ормир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ара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</w:rPr>
        <w:t>р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let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parms = query.stringify ( {x:3; t:2})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1103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</w:t>
      </w:r>
      <w:r w:rsidRPr="001103A9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1103A9">
        <w:rPr>
          <w:rFonts w:ascii="Times New Roman" w:hAnsi="Times New Roman" w:cs="Times New Roman"/>
          <w:sz w:val="26"/>
          <w:szCs w:val="26"/>
        </w:rPr>
        <w:t xml:space="preserve">.) – </w:t>
      </w:r>
      <w:r>
        <w:rPr>
          <w:rFonts w:ascii="Times New Roman" w:hAnsi="Times New Roman" w:cs="Times New Roman"/>
          <w:sz w:val="26"/>
          <w:szCs w:val="26"/>
        </w:rPr>
        <w:t xml:space="preserve">запих. в тело при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е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B1489D">
        <w:rPr>
          <w:rFonts w:ascii="Times New Roman" w:hAnsi="Times New Roman" w:cs="Times New Roman"/>
          <w:i/>
          <w:sz w:val="26"/>
          <w:szCs w:val="26"/>
        </w:rPr>
        <w:t xml:space="preserve">Разновидности </w:t>
      </w:r>
      <w:r w:rsidRPr="00B1489D">
        <w:rPr>
          <w:rFonts w:ascii="Times New Roman" w:hAnsi="Times New Roman" w:cs="Times New Roman"/>
          <w:i/>
          <w:sz w:val="26"/>
          <w:szCs w:val="26"/>
          <w:lang w:val="en-US"/>
        </w:rPr>
        <w:t>rpc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585"/>
        <w:gridCol w:w="6871"/>
      </w:tblGrid>
      <w:tr w:rsidR="00F01118" w:rsidRPr="00B1489D" w:rsidTr="00FF338A">
        <w:tc>
          <w:tcPr>
            <w:tcW w:w="3652" w:type="dxa"/>
          </w:tcPr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  <w:t>subscribe</w:t>
            </w:r>
            <w:r w:rsidRPr="00B1489D">
              <w:rPr>
                <w:rFonts w:ascii="Times New Roman" w:hAnsi="Times New Roman" w:cs="Times New Roman"/>
                <w:b/>
                <w:sz w:val="26"/>
                <w:szCs w:val="26"/>
              </w:rPr>
              <w:t>: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 генер. событие (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it</w:t>
            </w:r>
            <w:r w:rsidRPr="00B1489D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 подпис. на соб на стороне С</w:t>
            </w:r>
          </w:p>
        </w:tc>
        <w:tc>
          <w:tcPr>
            <w:tcW w:w="7030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уведомл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 К: уведомл С, что наступило соб на К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 С: регистр процедуру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tify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B1489D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тличие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нет ответа от С, мы только уведомляем его</w:t>
            </w:r>
          </w:p>
        </w:tc>
      </w:tr>
    </w:tbl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 xml:space="preserve">Функции </w:t>
      </w:r>
      <w:proofErr w:type="gramStart"/>
      <w:r w:rsidRPr="00B1489D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FS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pen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txt</w:t>
      </w:r>
      <w:r w:rsidRPr="00B1489D">
        <w:rPr>
          <w:rFonts w:ascii="Times New Roman" w:hAnsi="Times New Roman" w:cs="Times New Roman"/>
          <w:sz w:val="26"/>
          <w:szCs w:val="26"/>
        </w:rPr>
        <w:t>”, “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 xml:space="preserve">”,()={}); 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режим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file</w:t>
      </w:r>
      <w:r w:rsidRPr="00B1489D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“..”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запис.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 файл / перезапис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ppendfile</w:t>
      </w:r>
      <w:r w:rsidRPr="00B1489D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ь в конец файл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B1489D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откр файл для чтения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unlink</w:t>
      </w:r>
      <w:r w:rsidRPr="001E0999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1E0999">
        <w:rPr>
          <w:rFonts w:ascii="Times New Roman" w:hAnsi="Times New Roman" w:cs="Times New Roman"/>
          <w:sz w:val="26"/>
          <w:szCs w:val="26"/>
        </w:rPr>
        <w:t>..);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удалить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name</w:t>
      </w:r>
      <w:r w:rsidRPr="001E0999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1E0999">
        <w:rPr>
          <w:rFonts w:ascii="Times New Roman" w:hAnsi="Times New Roman" w:cs="Times New Roman"/>
          <w:sz w:val="26"/>
          <w:szCs w:val="26"/>
        </w:rPr>
        <w:t>..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ереимен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opyfile</w:t>
      </w:r>
      <w:r>
        <w:rPr>
          <w:rFonts w:ascii="Times New Roman" w:hAnsi="Times New Roman" w:cs="Times New Roman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sz w:val="26"/>
          <w:szCs w:val="26"/>
        </w:rPr>
        <w:t>..,…</w:t>
      </w:r>
      <w:r w:rsidRPr="001E0999">
        <w:rPr>
          <w:rFonts w:ascii="Times New Roman" w:hAnsi="Times New Roman" w:cs="Times New Roman"/>
          <w:sz w:val="26"/>
          <w:szCs w:val="26"/>
        </w:rPr>
        <w:t>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копир.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B1489D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роверка наличия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tch</w:t>
      </w:r>
      <w:r w:rsidRPr="00B1489D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Pr="00B1489D">
        <w:rPr>
          <w:rFonts w:ascii="Times New Roman" w:hAnsi="Times New Roman" w:cs="Times New Roman"/>
          <w:sz w:val="26"/>
          <w:szCs w:val="26"/>
        </w:rPr>
        <w:t>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следить за ф. (если измен. дата изм, эта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ф. вызовется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i/>
          <w:sz w:val="26"/>
          <w:szCs w:val="26"/>
          <w:u w:val="single"/>
        </w:rPr>
        <w:t>Директорий</w:t>
      </w:r>
      <w:r>
        <w:rPr>
          <w:rFonts w:ascii="Times New Roman" w:hAnsi="Times New Roman" w:cs="Times New Roman"/>
          <w:sz w:val="26"/>
          <w:szCs w:val="26"/>
        </w:rPr>
        <w:t xml:space="preserve"> – файл, кот. хранит ссылки на др. файлы</w:t>
      </w:r>
      <w:r w:rsidRPr="00B1489D">
        <w:rPr>
          <w:rFonts w:ascii="Times New Roman" w:hAnsi="Times New Roman" w:cs="Times New Roman"/>
          <w:sz w:val="26"/>
          <w:szCs w:val="26"/>
        </w:rPr>
        <w:tab/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окет – </w:t>
      </w:r>
      <w:r>
        <w:rPr>
          <w:rFonts w:ascii="Times New Roman" w:hAnsi="Times New Roman" w:cs="Times New Roman"/>
          <w:sz w:val="26"/>
          <w:szCs w:val="26"/>
        </w:rPr>
        <w:t>объект ОС, кот. в своих св-ва храни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7D386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порт, сем-во проток). Мы можем с ним работать через сист. вызовы, используя </w:t>
      </w:r>
      <w:r w:rsidRPr="008B3F36">
        <w:rPr>
          <w:rFonts w:ascii="Times New Roman" w:hAnsi="Times New Roman" w:cs="Times New Roman"/>
          <w:i/>
          <w:sz w:val="26"/>
          <w:szCs w:val="26"/>
          <w:u w:val="single"/>
        </w:rPr>
        <w:t>дескриптор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32-бит. число </w:t>
      </w:r>
      <w:r w:rsidRPr="008B3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8B3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ст.объекта ядра ОС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35"/>
        <w:gridCol w:w="6321"/>
      </w:tblGrid>
      <w:tr w:rsidR="00F01118" w:rsidTr="00FF338A">
        <w:tc>
          <w:tcPr>
            <w:tcW w:w="4219" w:type="dxa"/>
          </w:tcPr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 w:rsidRPr="008B3F36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бъекты ядра ОС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файл, сокет, процесс, память…</w:t>
            </w:r>
          </w:p>
        </w:tc>
        <w:tc>
          <w:tcPr>
            <w:tcW w:w="6463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действия с объектами:</w:t>
            </w:r>
          </w:p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reate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pen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lose</w:t>
            </w:r>
          </w:p>
        </w:tc>
      </w:tr>
    </w:tbl>
    <w:p w:rsidR="00F01118" w:rsidRPr="008B3F3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0F22532" wp14:editId="5489BA3E">
            <wp:extent cx="3955312" cy="1789631"/>
            <wp:effectExtent l="0" t="0" r="7620" b="1270"/>
            <wp:docPr id="33" name="Рисунок 33" descr="https://sun9-22.userapi.com/c204520/v204520240/41648/BIZU__hOQ9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22.userapi.com/c204520/v204520240/41648/BIZU__hOQ9Y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646" cy="178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роцесс – </w:t>
      </w:r>
      <w:r>
        <w:rPr>
          <w:rFonts w:ascii="Times New Roman" w:hAnsi="Times New Roman" w:cs="Times New Roman"/>
          <w:sz w:val="26"/>
          <w:szCs w:val="26"/>
        </w:rPr>
        <w:t>ед.работы ОС – объект ОС, кот.связан с каким-то заданием, кот вып-</w:t>
      </w:r>
      <w:proofErr w:type="gramStart"/>
      <w:r>
        <w:rPr>
          <w:rFonts w:ascii="Times New Roman" w:hAnsi="Times New Roman" w:cs="Times New Roman"/>
          <w:sz w:val="26"/>
          <w:szCs w:val="26"/>
        </w:rPr>
        <w:t>ся  в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данной ОС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E84E20">
        <w:rPr>
          <w:rFonts w:ascii="Times New Roman" w:hAnsi="Times New Roman" w:cs="Times New Roman"/>
          <w:b/>
          <w:sz w:val="26"/>
          <w:szCs w:val="26"/>
        </w:rPr>
        <w:t>_______________________________________________________________________________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TCP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1E099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 w:rsidRPr="00E84E2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инимум 2 сокета (1 - для устан.соед, 1 - для обмена сообщ.в режиме реал.времен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ереводит </w:t>
      </w:r>
      <w:proofErr w:type="gramStart"/>
      <w:r>
        <w:rPr>
          <w:rFonts w:ascii="Times New Roman" w:hAnsi="Times New Roman" w:cs="Times New Roman"/>
          <w:sz w:val="26"/>
          <w:szCs w:val="26"/>
        </w:rPr>
        <w:t>С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 режпрослуш. + созд.очередь кот ждет подключ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бир.из очереди очередн.эл-т + созд.сокет для обмена сообщ.с 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завалить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дключить столько К, чтобы ост.получили отказ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о всех ОС мех.сокетов практически одинак. Видим сетевой в-в – за ним скрыв.сокет. Сокеты пропис.в стандарте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7D386F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етля – </w:t>
      </w:r>
      <w:r>
        <w:rPr>
          <w:rFonts w:ascii="Times New Roman" w:hAnsi="Times New Roman" w:cs="Times New Roman"/>
          <w:sz w:val="26"/>
          <w:szCs w:val="26"/>
        </w:rPr>
        <w:t>(127.0.0.1 или 0.0.0.0) – для того, чтобы раб.на лок ПК,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 отлич от С тем, что </w:t>
      </w:r>
      <w:proofErr w:type="gramStart"/>
      <w:r>
        <w:rPr>
          <w:rFonts w:ascii="Times New Roman" w:hAnsi="Times New Roman" w:cs="Times New Roman"/>
          <w:sz w:val="26"/>
          <w:szCs w:val="26"/>
        </w:rPr>
        <w:t>К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– инициатор соед.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ession</w:t>
      </w:r>
      <w:proofErr w:type="gramEnd"/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бъект, чтобы хранить инфу о соединении. Если как в лабе неск. клиентов просят вычисление, сессия позволяет серверу отличить и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ОТНОШЕНИЕ: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крывается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>
        <w:rPr>
          <w:rFonts w:ascii="Times New Roman" w:hAnsi="Times New Roman" w:cs="Times New Roman"/>
          <w:sz w:val="26"/>
          <w:szCs w:val="26"/>
        </w:rPr>
        <w:t xml:space="preserve">, кот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sock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on(‘data’) – recv</w:t>
      </w:r>
    </w:p>
    <w:p w:rsidR="00F01118" w:rsidRPr="00E84E20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write – send</w:t>
      </w: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UDP</w:t>
      </w: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UDP</w:t>
      </w:r>
      <w:r w:rsidRPr="00E84E2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*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quire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‘dgram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а сервере 1 соке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не устан.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serv.on (error/message/listerning/clos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client.on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messag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2A0B5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pm install 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ервер СУБД – доступ </w:t>
      </w:r>
      <w:proofErr w:type="gramStart"/>
      <w:r>
        <w:rPr>
          <w:rFonts w:ascii="Times New Roman" w:hAnsi="Times New Roman" w:cs="Times New Roman"/>
          <w:sz w:val="26"/>
          <w:szCs w:val="26"/>
        </w:rPr>
        <w:t>через сокет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(как только сервер – сразу сокет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ля подключ.надо знать: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566268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566268">
        <w:rPr>
          <w:rFonts w:ascii="Times New Roman" w:hAnsi="Times New Roman" w:cs="Times New Roman"/>
          <w:sz w:val="26"/>
          <w:szCs w:val="26"/>
        </w:rPr>
        <w:t>/</w:t>
      </w:r>
      <w:r w:rsidRPr="002A0B5A">
        <w:rPr>
          <w:rFonts w:ascii="Times New Roman" w:hAnsi="Times New Roman" w:cs="Times New Roman"/>
          <w:sz w:val="26"/>
          <w:szCs w:val="26"/>
        </w:rPr>
        <w:t>&lt;</w:t>
      </w:r>
      <w:proofErr w:type="gramEnd"/>
      <w:r w:rsidRPr="002A0B5A">
        <w:rPr>
          <w:rFonts w:ascii="Times New Roman" w:hAnsi="Times New Roman" w:cs="Times New Roman"/>
          <w:sz w:val="26"/>
          <w:szCs w:val="26"/>
        </w:rPr>
        <w:t>--</w:t>
      </w:r>
      <w:r w:rsidRPr="0056626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мвол.имя</w:t>
      </w:r>
      <w:r w:rsidRPr="002A0B5A">
        <w:rPr>
          <w:rFonts w:ascii="Times New Roman" w:hAnsi="Times New Roman" w:cs="Times New Roman"/>
          <w:sz w:val="26"/>
          <w:szCs w:val="26"/>
        </w:rPr>
        <w:tab/>
      </w:r>
      <w:r w:rsidRPr="002A0B5A">
        <w:rPr>
          <w:rFonts w:ascii="Times New Roman" w:hAnsi="Times New Roman" w:cs="Times New Roman"/>
          <w:sz w:val="26"/>
          <w:szCs w:val="26"/>
        </w:rPr>
        <w:tab/>
        <w:t>//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2A0B5A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hos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ss</w:t>
      </w:r>
      <w:r w:rsidRPr="002A0B5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рт (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1433, </w:t>
      </w:r>
      <w:r>
        <w:rPr>
          <w:rFonts w:ascii="Times New Roman" w:hAnsi="Times New Roman" w:cs="Times New Roman"/>
          <w:sz w:val="26"/>
          <w:szCs w:val="26"/>
          <w:lang w:val="en-US"/>
        </w:rPr>
        <w:t>oracle</w:t>
      </w:r>
      <w:r w:rsidRPr="00566268">
        <w:rPr>
          <w:rFonts w:ascii="Times New Roman" w:hAnsi="Times New Roman" w:cs="Times New Roman"/>
          <w:sz w:val="26"/>
          <w:szCs w:val="26"/>
        </w:rPr>
        <w:t xml:space="preserve"> - 152</w:t>
      </w:r>
      <w:r w:rsidRPr="001E0999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>имя БД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логин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арол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инам запрос</w:t>
      </w:r>
      <w:r>
        <w:rPr>
          <w:rFonts w:ascii="Times New Roman" w:hAnsi="Times New Roman" w:cs="Times New Roman"/>
          <w:sz w:val="26"/>
          <w:szCs w:val="26"/>
        </w:rPr>
        <w:t xml:space="preserve"> – знач.в запрос подставл.налету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- нек.код, созд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>и сохр в пер-ной, пока не возникн.необх.его вып-ния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elect * from faculty where fac_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name :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= name;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татич.запрос</w:t>
      </w:r>
      <w:r>
        <w:rPr>
          <w:rFonts w:ascii="Times New Roman" w:hAnsi="Times New Roman" w:cs="Times New Roman"/>
          <w:sz w:val="26"/>
          <w:szCs w:val="26"/>
        </w:rPr>
        <w:t xml:space="preserve"> – устан.</w:t>
      </w:r>
      <w:proofErr w:type="gramStart"/>
      <w:r>
        <w:rPr>
          <w:rFonts w:ascii="Times New Roman" w:hAnsi="Times New Roman" w:cs="Times New Roman"/>
          <w:sz w:val="26"/>
          <w:szCs w:val="26"/>
        </w:rPr>
        <w:t>во время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проектир.и не сод.пар-ров и арг-тов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-select * from faculty where fac_name = ‘</w:t>
      </w:r>
      <w:r>
        <w:rPr>
          <w:rFonts w:ascii="Times New Roman" w:hAnsi="Times New Roman" w:cs="Times New Roman"/>
          <w:sz w:val="26"/>
          <w:szCs w:val="26"/>
        </w:rPr>
        <w:t>ИТ</w:t>
      </w:r>
      <w:r>
        <w:rPr>
          <w:rFonts w:ascii="Times New Roman" w:hAnsi="Times New Roman" w:cs="Times New Roman"/>
          <w:sz w:val="26"/>
          <w:szCs w:val="26"/>
          <w:lang w:val="en-US"/>
        </w:rPr>
        <w:t>’</w:t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Итеративный язык</w:t>
      </w:r>
      <w:r>
        <w:rPr>
          <w:rFonts w:ascii="Times New Roman" w:hAnsi="Times New Roman" w:cs="Times New Roman"/>
          <w:sz w:val="26"/>
          <w:szCs w:val="26"/>
        </w:rPr>
        <w:t xml:space="preserve"> – парадигма проги, кот.опис проц вычисления в виде инструкций, кот.измен.сост.д-х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Говорим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как вып-ть задачу, опис.алгорит, даем интсрукци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Декларативн.язык (</w:t>
      </w:r>
      <w:r w:rsidRPr="002A0B5A">
        <w:rPr>
          <w:rFonts w:ascii="Times New Roman" w:hAnsi="Times New Roman" w:cs="Times New Roman"/>
          <w:i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i/>
          <w:sz w:val="26"/>
          <w:szCs w:val="26"/>
        </w:rPr>
        <w:t>)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парадигма проги, кот.опис.специф.решения задач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писывается что представл собой проблема и ожид.рез-т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>Группы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ql-</w:t>
      </w:r>
      <w:r>
        <w:rPr>
          <w:rFonts w:ascii="Times New Roman" w:hAnsi="Times New Roman" w:cs="Times New Roman"/>
          <w:b/>
          <w:sz w:val="26"/>
          <w:szCs w:val="26"/>
        </w:rPr>
        <w:t>оп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ций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dl –create/drop/alter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dml – insert/update/delete/selec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*tcl – commit/rollback, begin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tran</w:t>
      </w:r>
      <w:proofErr w:type="gramEnd"/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cl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grant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voke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en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  <w:lang w:val="en-US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ходства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и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запросы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*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tateless</w:t>
      </w:r>
      <w:proofErr w:type="gramEnd"/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су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состояние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любой запрос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не связан ни с </w:t>
      </w:r>
      <w:proofErr w:type="gramStart"/>
      <w:r>
        <w:rPr>
          <w:rFonts w:ascii="Times New Roman" w:hAnsi="Times New Roman" w:cs="Times New Roman"/>
          <w:sz w:val="26"/>
          <w:szCs w:val="26"/>
        </w:rPr>
        <w:t>послед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ни с пред; в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оже нельзя связать запрос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аждый новый запрос начинает новую жизнь серверу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</w:rPr>
        <w:t>доступ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ущ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м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языка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quel</w:t>
      </w:r>
      <w:proofErr w:type="gramEnd"/>
      <w:r w:rsidRPr="002A0B5A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арианты соед.с С: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ние пула 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крыть С и при запуске им.пост.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запрос к д-м 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отключ.сое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инений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хотим сделать запрос как можно более независимым от остальных (вносим в него измен. – никак не влияет на др. части). Сам себе открываю и закрываю соединени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ть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ол-во соед. При старте соп. пула, он авто- откр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ед-й. Когда они все занят, пул откр еще одно… до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Никогда не закр соед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</w:t>
      </w:r>
      <w:r>
        <w:rPr>
          <w:rFonts w:ascii="Times New Roman" w:hAnsi="Times New Roman" w:cs="Times New Roman"/>
          <w:sz w:val="26"/>
          <w:szCs w:val="26"/>
        </w:rPr>
        <w:t xml:space="preserve"> – набор соед. с БД, кот. по мере нагрузки увел. с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proofErr w:type="gramStart"/>
      <w:r w:rsidRPr="000D6FC5">
        <w:rPr>
          <w:rFonts w:ascii="Times New Roman" w:hAnsi="Times New Roman" w:cs="Times New Roman"/>
          <w:sz w:val="26"/>
          <w:szCs w:val="26"/>
        </w:rPr>
        <w:t>-&gt;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proofErr w:type="gramEnd"/>
      <w:r w:rsidRPr="000D6FC5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</w:rPr>
        <w:t>очеред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 xml:space="preserve">Прогр. интерфейсы для работы с 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SSQL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DO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0D6FC5">
        <w:rPr>
          <w:rFonts w:ascii="Times New Roman" w:hAnsi="Times New Roman" w:cs="Times New Roman"/>
          <w:sz w:val="26"/>
          <w:szCs w:val="26"/>
        </w:rPr>
        <w:t xml:space="preserve">++), </w:t>
      </w:r>
      <w:r>
        <w:rPr>
          <w:rFonts w:ascii="Times New Roman" w:hAnsi="Times New Roman" w:cs="Times New Roman"/>
          <w:sz w:val="26"/>
          <w:szCs w:val="26"/>
        </w:rPr>
        <w:t>оледиб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0D6FC5">
        <w:rPr>
          <w:rFonts w:ascii="Times New Roman" w:hAnsi="Times New Roman" w:cs="Times New Roman"/>
          <w:i/>
          <w:sz w:val="26"/>
          <w:szCs w:val="26"/>
          <w:lang w:val="en-US"/>
        </w:rPr>
        <w:t>odbc</w:t>
      </w:r>
      <w:proofErr w:type="gramEnd"/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ервооснова всех остальных, ост. – это вариации или похожие/одина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Логику лучше возлагать на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>
        <w:rPr>
          <w:rFonts w:ascii="Times New Roman" w:hAnsi="Times New Roman" w:cs="Times New Roman"/>
          <w:sz w:val="26"/>
          <w:szCs w:val="26"/>
        </w:rPr>
        <w:t xml:space="preserve">-сервер (процедуры, триггеры, </w:t>
      </w:r>
      <w:proofErr w:type="gramStart"/>
      <w:r>
        <w:rPr>
          <w:rFonts w:ascii="Times New Roman" w:hAnsi="Times New Roman" w:cs="Times New Roman"/>
          <w:sz w:val="26"/>
          <w:szCs w:val="26"/>
        </w:rPr>
        <w:t>ф-и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, констрейны…) – более верный подход. Логику двигать подальше от </w:t>
      </w:r>
      <w:r>
        <w:rPr>
          <w:rFonts w:ascii="Times New Roman" w:hAnsi="Times New Roman" w:cs="Times New Roman"/>
          <w:sz w:val="26"/>
          <w:szCs w:val="26"/>
          <w:lang w:val="en-US"/>
        </w:rPr>
        <w:t>UI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от клиента, прятать глубж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NO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>-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SQL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</w:rPr>
        <w:t>БД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о лучше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? </w:t>
      </w:r>
      <w:r>
        <w:rPr>
          <w:rFonts w:ascii="Times New Roman" w:hAnsi="Times New Roman" w:cs="Times New Roman"/>
          <w:sz w:val="26"/>
          <w:szCs w:val="26"/>
        </w:rPr>
        <w:t xml:space="preserve">Зависит от того, насколько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сложные. Либо усложнять структуру д-х, либо усложнить алгоритм. Лучше усложнять </w:t>
      </w:r>
      <w:r>
        <w:rPr>
          <w:rFonts w:ascii="Times New Roman" w:hAnsi="Times New Roman" w:cs="Times New Roman"/>
          <w:sz w:val="26"/>
          <w:szCs w:val="26"/>
          <w:u w:val="single"/>
        </w:rPr>
        <w:t>структуру д-х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Реляц. БД</w:t>
      </w:r>
      <w:r>
        <w:rPr>
          <w:rFonts w:ascii="Times New Roman" w:hAnsi="Times New Roman" w:cs="Times New Roman"/>
          <w:sz w:val="26"/>
          <w:szCs w:val="26"/>
        </w:rPr>
        <w:t xml:space="preserve">: модель не завис. от способа использ </w:t>
      </w:r>
      <w:r w:rsidRPr="000F11FA">
        <w:rPr>
          <w:rFonts w:ascii="Times New Roman" w:hAnsi="Times New Roman" w:cs="Times New Roman"/>
          <w:sz w:val="26"/>
          <w:szCs w:val="26"/>
        </w:rPr>
        <w:t xml:space="preserve">~ </w:t>
      </w:r>
      <w:r>
        <w:rPr>
          <w:rFonts w:ascii="Times New Roman" w:hAnsi="Times New Roman" w:cs="Times New Roman"/>
          <w:sz w:val="26"/>
          <w:szCs w:val="26"/>
        </w:rPr>
        <w:t>она не оптимизирована с т.зр. применения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. этап – денормализация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  <w:u w:val="single"/>
        </w:rPr>
        <w:t>-</w:t>
      </w: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такая структура, кот. позв. усложнять структ. д-х, ускорить работу прил.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MongoDB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б облачгая с-ма (</w:t>
      </w:r>
      <w:r>
        <w:rPr>
          <w:rFonts w:ascii="Times New Roman" w:hAnsi="Times New Roman" w:cs="Times New Roman"/>
          <w:sz w:val="26"/>
          <w:szCs w:val="26"/>
          <w:lang w:val="en-US"/>
        </w:rPr>
        <w:t>atlas</w:t>
      </w:r>
      <w:r w:rsidRPr="000F11F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БД (набор коллекций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оллекции (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>, кот. им. какие-то структуры, мб разные)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кументно-ориент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proofErr w:type="gramStart"/>
      <w:r w:rsidRPr="000F11FA">
        <w:rPr>
          <w:rFonts w:ascii="Times New Roman" w:hAnsi="Times New Roman" w:cs="Times New Roman"/>
          <w:sz w:val="26"/>
          <w:szCs w:val="26"/>
          <w:u w:val="single"/>
        </w:rPr>
        <w:t>событ.-</w:t>
      </w:r>
      <w:proofErr w:type="gramEnd"/>
      <w:r w:rsidRPr="000F11FA">
        <w:rPr>
          <w:rFonts w:ascii="Times New Roman" w:hAnsi="Times New Roman" w:cs="Times New Roman"/>
          <w:sz w:val="26"/>
          <w:szCs w:val="26"/>
          <w:u w:val="single"/>
        </w:rPr>
        <w:t>ориент</w:t>
      </w:r>
      <w:r>
        <w:rPr>
          <w:rFonts w:ascii="Times New Roman" w:hAnsi="Times New Roman" w:cs="Times New Roman"/>
          <w:sz w:val="26"/>
          <w:szCs w:val="26"/>
        </w:rPr>
        <w:t xml:space="preserve">: созд. промежут. хранилище между осн. БД и веб-сервером, в него запис. события на С («надо доб </w:t>
      </w:r>
      <w:proofErr w:type="gramStart"/>
      <w:r>
        <w:rPr>
          <w:rFonts w:ascii="Times New Roman" w:hAnsi="Times New Roman" w:cs="Times New Roman"/>
          <w:sz w:val="26"/>
          <w:szCs w:val="26"/>
        </w:rPr>
        <w:t>юзера.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д-е…»), но не делаем их. Потом уже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озник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 д-вия в хранилище д-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llection.find (</w:t>
      </w:r>
      <w:r>
        <w:rPr>
          <w:rFonts w:ascii="Times New Roman" w:hAnsi="Times New Roman" w:cs="Times New Roman"/>
          <w:sz w:val="26"/>
          <w:szCs w:val="26"/>
        </w:rPr>
        <w:t>как</w:t>
      </w: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lect), .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deleteMany(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>{}), insertMany({})… findOneAndUpdate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Graph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альный язык запрос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зв. делать агрегир. запросы (м. в 1 запросе запросить все необх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i/>
          <w:sz w:val="26"/>
          <w:szCs w:val="26"/>
        </w:rPr>
        <w:t>веб-сервис</w:t>
      </w:r>
      <w:r>
        <w:rPr>
          <w:rFonts w:ascii="Times New Roman" w:hAnsi="Times New Roman" w:cs="Times New Roman"/>
          <w:sz w:val="26"/>
          <w:szCs w:val="26"/>
        </w:rPr>
        <w:t xml:space="preserve"> – веб-прил, интерф не для конеч. юзера, а для др. прилож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F11FA">
        <w:rPr>
          <w:rFonts w:ascii="Times New Roman" w:hAnsi="Times New Roman" w:cs="Times New Roman"/>
          <w:i/>
          <w:sz w:val="26"/>
          <w:szCs w:val="26"/>
          <w:u w:val="single"/>
        </w:rPr>
        <w:t>Интерфейсы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да. в виде набора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инструкций к ним. Каждый ресурс предост. в виде коллекции, но там нет стандарт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. несоклько упорядочить работу с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исами, пока нет стандарт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0F11FA">
        <w:rPr>
          <w:rFonts w:ascii="Times New Roman" w:hAnsi="Times New Roman" w:cs="Times New Roman"/>
          <w:b/>
          <w:sz w:val="26"/>
          <w:szCs w:val="26"/>
          <w:u w:val="single"/>
        </w:rPr>
        <w:t>Компоненты</w:t>
      </w:r>
      <w:r w:rsidRPr="001E099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GraphQL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proofErr w:type="gramStart"/>
      <w:r>
        <w:rPr>
          <w:rFonts w:ascii="Times New Roman" w:hAnsi="Times New Roman" w:cs="Times New Roman"/>
          <w:sz w:val="26"/>
          <w:szCs w:val="26"/>
        </w:rPr>
        <w:t>схема</w:t>
      </w:r>
      <w:proofErr w:type="gramEnd"/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query bootage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resolver</w:t>
      </w:r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разрешител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2BAB683" wp14:editId="0FF89F34">
            <wp:extent cx="6645910" cy="3215685"/>
            <wp:effectExtent l="0" t="0" r="2540" b="3810"/>
            <wp:docPr id="34" name="Рисунок 34" descr="https://sun9-20.userapi.com/c855616/v855616597/1d0b12/9virehu1a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20.userapi.com/c855616/v855616597/1d0b12/9virehu1aBA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1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676B49">
        <w:rPr>
          <w:rFonts w:ascii="Times New Roman" w:hAnsi="Times New Roman" w:cs="Times New Roman"/>
          <w:sz w:val="26"/>
          <w:szCs w:val="26"/>
          <w:u w:val="single"/>
        </w:rPr>
        <w:t xml:space="preserve">3 типа заданий, кот. К м дать Су с пом </w:t>
      </w:r>
      <w:r w:rsidRPr="00676B49">
        <w:rPr>
          <w:rFonts w:ascii="Times New Roman" w:hAnsi="Times New Roman" w:cs="Times New Roman"/>
          <w:sz w:val="26"/>
          <w:szCs w:val="26"/>
          <w:u w:val="single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Quer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Muta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b/>
          <w:sz w:val="26"/>
          <w:szCs w:val="26"/>
          <w:lang w:val="en-US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Schem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писание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К м. исп в </w:t>
      </w:r>
      <w:r>
        <w:rPr>
          <w:rFonts w:ascii="Times New Roman" w:hAnsi="Times New Roman" w:cs="Times New Roman"/>
          <w:sz w:val="26"/>
          <w:szCs w:val="26"/>
          <w:lang w:val="en-US"/>
        </w:rPr>
        <w:t>Q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M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676B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просах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аш код (сами писали), кот. придает смысл запросам, кот. приходят на </w:t>
      </w: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обраб. компонент запроса и превра в др. запрос.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а </w:t>
      </w:r>
      <w:proofErr w:type="gramStart"/>
      <w:r>
        <w:rPr>
          <w:rFonts w:ascii="Times New Roman" w:hAnsi="Times New Roman" w:cs="Times New Roman"/>
          <w:sz w:val="26"/>
          <w:szCs w:val="26"/>
        </w:rPr>
        <w:t>св-в объекта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впад. с именами запросов, кот. есть в схеме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Mutation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запросы, кот. приводят </w:t>
      </w:r>
      <w:proofErr w:type="gramStart"/>
      <w:r>
        <w:rPr>
          <w:rFonts w:ascii="Times New Roman" w:hAnsi="Times New Roman" w:cs="Times New Roman"/>
          <w:sz w:val="26"/>
          <w:szCs w:val="26"/>
        </w:rPr>
        <w:t>к измен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д-х (удал, изм, доб). Особый тип, кот. использ нотацию 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даем схему прогеру, он ее получает по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у и по ней делает запросы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хеме: </w:t>
      </w:r>
      <w:r>
        <w:rPr>
          <w:rFonts w:ascii="Times New Roman" w:hAnsi="Times New Roman" w:cs="Times New Roman"/>
          <w:sz w:val="26"/>
          <w:szCs w:val="26"/>
          <w:lang w:val="en-US"/>
        </w:rPr>
        <w:t>Fac</w:t>
      </w:r>
      <w:r w:rsidRPr="00676B49">
        <w:rPr>
          <w:rFonts w:ascii="Times New Roman" w:hAnsi="Times New Roman" w:cs="Times New Roman"/>
          <w:sz w:val="26"/>
          <w:szCs w:val="26"/>
        </w:rPr>
        <w:t xml:space="preserve">! – </w:t>
      </w:r>
      <w:r>
        <w:rPr>
          <w:rFonts w:ascii="Times New Roman" w:hAnsi="Times New Roman" w:cs="Times New Roman"/>
          <w:sz w:val="26"/>
          <w:szCs w:val="26"/>
        </w:rPr>
        <w:t xml:space="preserve">не мб пустым, </w:t>
      </w:r>
      <w:r w:rsidRPr="00676B49">
        <w:rPr>
          <w:rFonts w:ascii="Times New Roman" w:hAnsi="Times New Roman" w:cs="Times New Roman"/>
          <w:sz w:val="26"/>
          <w:szCs w:val="26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pulpits</w:t>
      </w:r>
      <w:r w:rsidRPr="00676B49">
        <w:rPr>
          <w:rFonts w:ascii="Times New Roman" w:hAnsi="Times New Roman" w:cs="Times New Roman"/>
          <w:sz w:val="26"/>
          <w:szCs w:val="26"/>
        </w:rPr>
        <w:t xml:space="preserve">!]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массив/колл </w:t>
      </w:r>
      <w:r>
        <w:rPr>
          <w:rFonts w:ascii="Times New Roman" w:hAnsi="Times New Roman" w:cs="Times New Roman"/>
          <w:sz w:val="26"/>
          <w:szCs w:val="26"/>
          <w:lang w:val="en-US"/>
        </w:rPr>
        <w:t>pulpit</w:t>
      </w:r>
      <w:r w:rsidRPr="00676B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в, сама коллекция мб пустой (нет эл-тов), </w:t>
      </w:r>
      <w:proofErr w:type="gramStart"/>
      <w:r>
        <w:rPr>
          <w:rFonts w:ascii="Times New Roman" w:hAnsi="Times New Roman" w:cs="Times New Roman"/>
          <w:sz w:val="26"/>
          <w:szCs w:val="26"/>
        </w:rPr>
        <w:t>но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если есть эл-ты, они не мб пустыми. </w:t>
      </w:r>
      <w:proofErr w:type="gramStart"/>
      <w:r w:rsidRPr="001E0999">
        <w:rPr>
          <w:rFonts w:ascii="Times New Roman" w:hAnsi="Times New Roman" w:cs="Times New Roman"/>
          <w:sz w:val="26"/>
          <w:szCs w:val="26"/>
        </w:rPr>
        <w:t>[ ]</w:t>
      </w:r>
      <w:proofErr w:type="gramEnd"/>
      <w:r w:rsidRPr="001E0999">
        <w:rPr>
          <w:rFonts w:ascii="Times New Roman" w:hAnsi="Times New Roman" w:cs="Times New Roman"/>
          <w:sz w:val="26"/>
          <w:szCs w:val="26"/>
        </w:rPr>
        <w:t xml:space="preserve">! – </w:t>
      </w:r>
      <w:r>
        <w:rPr>
          <w:rFonts w:ascii="Times New Roman" w:hAnsi="Times New Roman" w:cs="Times New Roman"/>
          <w:sz w:val="26"/>
          <w:szCs w:val="26"/>
        </w:rPr>
        <w:t>непуст. колл, допуск. пустые эл-т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Swagg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Swagger</w:t>
      </w:r>
      <w:r w:rsidRPr="003C54F7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технология, позв. эффективно описывать сервис</w:t>
      </w:r>
      <w:r>
        <w:rPr>
          <w:rFonts w:ascii="Times New Roman" w:hAnsi="Times New Roman" w:cs="Times New Roman"/>
          <w:sz w:val="26"/>
          <w:szCs w:val="26"/>
        </w:rPr>
        <w:br/>
        <w:t xml:space="preserve">спецификация для описания веб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а на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br/>
        <w:t xml:space="preserve">формат для описания веб-апи интерфейса мб использован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или </w:t>
      </w:r>
      <w:r>
        <w:rPr>
          <w:rFonts w:ascii="Times New Roman" w:hAnsi="Times New Roman" w:cs="Times New Roman"/>
          <w:sz w:val="26"/>
          <w:szCs w:val="26"/>
          <w:lang w:val="en-US"/>
        </w:rPr>
        <w:t>yaml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/>
        <w:t>цели:</w:t>
      </w:r>
      <w:r>
        <w:rPr>
          <w:rFonts w:ascii="Times New Roman" w:hAnsi="Times New Roman" w:cs="Times New Roman"/>
          <w:sz w:val="26"/>
          <w:szCs w:val="26"/>
        </w:rPr>
        <w:br/>
        <w:t xml:space="preserve">1) отделить процесс проектирования от процесса разработки = м. описать сам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интерфейс</w:t>
      </w:r>
      <w:r>
        <w:rPr>
          <w:rFonts w:ascii="Times New Roman" w:hAnsi="Times New Roman" w:cs="Times New Roman"/>
          <w:sz w:val="26"/>
          <w:szCs w:val="26"/>
        </w:rPr>
        <w:br/>
        <w:t>2) м. получить документ, кот. формируется на базе этого описания</w:t>
      </w:r>
      <w:r>
        <w:rPr>
          <w:rFonts w:ascii="Times New Roman" w:hAnsi="Times New Roman" w:cs="Times New Roman"/>
          <w:sz w:val="26"/>
          <w:szCs w:val="26"/>
        </w:rPr>
        <w:br/>
        <w:t>3) м. сгенерировать код на основе этого описания – экономит время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156075" cy="1270635"/>
            <wp:effectExtent l="0" t="0" r="0" b="571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075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. пакет, кот</w:t>
      </w:r>
      <w:proofErr w:type="gramStart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ориентирован на свагер-описание и его отображение </w:t>
      </w:r>
      <w:r>
        <w:rPr>
          <w:rFonts w:ascii="Times New Roman" w:hAnsi="Times New Roman" w:cs="Times New Roman"/>
          <w:sz w:val="26"/>
          <w:szCs w:val="26"/>
          <w:lang w:val="en-US"/>
        </w:rPr>
        <w:t>sll</w:t>
      </w:r>
      <w:r>
        <w:rPr>
          <w:rFonts w:ascii="Times New Roman" w:hAnsi="Times New Roman" w:cs="Times New Roman"/>
          <w:sz w:val="26"/>
          <w:szCs w:val="26"/>
        </w:rPr>
        <w:t>? страницы</w:t>
      </w:r>
      <w:r>
        <w:rPr>
          <w:rFonts w:ascii="Times New Roman" w:hAnsi="Times New Roman" w:cs="Times New Roman"/>
          <w:sz w:val="26"/>
          <w:szCs w:val="26"/>
        </w:rPr>
        <w:br/>
        <w:t>здесь генерирую описание интерфейса</w:t>
      </w:r>
      <w:r>
        <w:rPr>
          <w:rFonts w:ascii="Times New Roman" w:hAnsi="Times New Roman" w:cs="Times New Roman"/>
          <w:sz w:val="26"/>
          <w:szCs w:val="26"/>
        </w:rPr>
        <w:br/>
        <w:t>во-вторых его отображение</w:t>
      </w:r>
      <w:r>
        <w:rPr>
          <w:rFonts w:ascii="Times New Roman" w:hAnsi="Times New Roman" w:cs="Times New Roman"/>
          <w:sz w:val="26"/>
          <w:szCs w:val="26"/>
        </w:rPr>
        <w:br/>
        <w:t xml:space="preserve">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open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 только на отображение – здесь используется описание на версии спецификации (кто автор, версия, серверы…)</w:t>
      </w: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Кеширование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Прилож.высокой доступности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о сайтах, кот д работать 24/7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е допускают остановк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дб всегда доступно (</w:t>
      </w:r>
      <w:proofErr w:type="gramStart"/>
      <w:r>
        <w:rPr>
          <w:rFonts w:ascii="Times New Roman" w:hAnsi="Times New Roman" w:cs="Times New Roman"/>
          <w:sz w:val="26"/>
          <w:szCs w:val="26"/>
        </w:rPr>
        <w:t>платежн.сист.,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без кот.нельзя жть; 21век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блемы с производительностью += проблемы с обновлением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особы обновления не останавливая: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днимать несколько инстансов одного С, все обновл.по очеред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делать карусель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>
        <w:rPr>
          <w:rFonts w:ascii="Times New Roman" w:hAnsi="Times New Roman" w:cs="Times New Roman"/>
          <w:sz w:val="26"/>
          <w:szCs w:val="26"/>
        </w:rPr>
        <w:t xml:space="preserve">: одному имен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адресов, он будет разбрасывать их по очереди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использовать балансировщики нагрузки – спец.прил, когда приходит запрос, он отвечает за карусель + для 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указ.частоту. с кот.он м обраб.запро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 xml:space="preserve">аналогичный механизм есть в </w:t>
      </w:r>
      <w:proofErr w:type="gramStart"/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br/>
        <w:t>(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м. обновить версию, м. сделать переустановку новую публикацию и у нас будут постепенно Клиенты переходить на новую версию. </w:t>
      </w:r>
      <w:r>
        <w:rPr>
          <w:rFonts w:ascii="Times New Roman" w:hAnsi="Times New Roman" w:cs="Times New Roman"/>
          <w:sz w:val="26"/>
          <w:szCs w:val="26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t xml:space="preserve"> будет держать неск инстансов (старые), но вновь подключившиеся клиенты будут переходить на новый инстанс -&gt; постепенно все обновлятся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произошел полный крах системы, в техническом листе указано время восстановления, за которое мы можем восстановить работу сервер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Время восстановления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время восстановления из бэкапа всех данных и запуск сервера заново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1F3864" w:themeColor="accent5" w:themeShade="80"/>
        </w:rPr>
      </w:pPr>
      <w:r>
        <w:rPr>
          <w:rFonts w:ascii="Times New Roman" w:hAnsi="Times New Roman" w:cs="Times New Roman"/>
          <w:b/>
          <w:color w:val="auto"/>
        </w:rPr>
        <w:t>Как измерить производительность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оизвести нагрузочное тестирование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Нагрузочное тестирование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 тестирование, которое проводится для того, чтобы оценить работоспособность приложения под заданной ожидаемой нагрузкой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Этой нагрузкой мб, например, ожидаемое количество одновременно работающих пользователей приложения, совершающих заданное число итераций за интервал времен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нагрузочном тестировании нагрузка идет ступенчато, т.е. пользователи добавляются постепенно (сначала 10, +10, +10 и так м. добавлять до 1000 и т.д.)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Задача</w:t>
      </w:r>
      <w:r>
        <w:rPr>
          <w:rFonts w:ascii="Times New Roman" w:hAnsi="Times New Roman" w:cs="Times New Roman"/>
          <w:sz w:val="26"/>
          <w:szCs w:val="26"/>
        </w:rPr>
        <w:t xml:space="preserve"> – посмотреть с какого момента (количества пользователей) система начинает деградировать.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збиваем запросы по трудоемкости их исполнения; для каждой из них известна частота этих запросов</w:t>
      </w:r>
      <w:r>
        <w:rPr>
          <w:rFonts w:ascii="Times New Roman" w:hAnsi="Times New Roman" w:cs="Times New Roman"/>
          <w:sz w:val="26"/>
          <w:szCs w:val="26"/>
        </w:rPr>
        <w:br/>
        <w:t xml:space="preserve">теперь мы д. изготовить смесь запросов (1000 шт), в кот. кол-во запросов в каждой категории д. соотв. </w:t>
      </w:r>
      <w:proofErr w:type="gramStart"/>
      <w:r>
        <w:rPr>
          <w:rFonts w:ascii="Times New Roman" w:hAnsi="Times New Roman" w:cs="Times New Roman"/>
          <w:sz w:val="26"/>
          <w:szCs w:val="26"/>
        </w:rPr>
        <w:t xml:space="preserve">частоте:   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категория А (10%) – их делаем 100 шт….</w:t>
      </w:r>
      <w:r>
        <w:rPr>
          <w:rFonts w:ascii="Times New Roman" w:hAnsi="Times New Roman" w:cs="Times New Roman"/>
          <w:sz w:val="26"/>
          <w:szCs w:val="26"/>
        </w:rPr>
        <w:br/>
        <w:t>их все перемешать в случ. порядке</w:t>
      </w:r>
      <w:r>
        <w:rPr>
          <w:rFonts w:ascii="Times New Roman" w:hAnsi="Times New Roman" w:cs="Times New Roman"/>
          <w:sz w:val="26"/>
          <w:szCs w:val="26"/>
        </w:rPr>
        <w:br/>
        <w:t xml:space="preserve">и запустить и измерить за сколько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 xml:space="preserve"> С исполнит эту 1000 запросов</w:t>
      </w:r>
      <w:r>
        <w:rPr>
          <w:rFonts w:ascii="Times New Roman" w:hAnsi="Times New Roman" w:cs="Times New Roman"/>
          <w:sz w:val="26"/>
          <w:szCs w:val="26"/>
        </w:rPr>
        <w:br/>
        <w:t>повысили произв =&gt; аналог измерения</w:t>
      </w: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>Способы повышения производительности: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закешировать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еренос данных из памяти с низкой скоростью дотсупа в более скоростную для повышения производительност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роцессы записи и извлечения данных в кэш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</w:t>
      </w:r>
      <w:r>
        <w:rPr>
          <w:rFonts w:ascii="Times New Roman" w:hAnsi="Times New Roman" w:cs="Times New Roman"/>
          <w:sz w:val="26"/>
          <w:szCs w:val="26"/>
        </w:rPr>
        <w:t xml:space="preserve"> – серверный объект, кот.предназн.для врем.хранения д-х с целью ускорения вып-ния запрос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(</w:t>
      </w:r>
      <w:proofErr w:type="gramStart"/>
      <w:r>
        <w:rPr>
          <w:rFonts w:ascii="Times New Roman" w:hAnsi="Times New Roman" w:cs="Times New Roman"/>
          <w:i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i/>
          <w:sz w:val="26"/>
          <w:szCs w:val="26"/>
        </w:rPr>
        <w:t xml:space="preserve"> м устаревать: копия в кеше мб более старая чем в реальности)</w:t>
      </w: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сервера</w:t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 вид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данных (не говорим об этом в данном курсе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кэширование часто используемых данных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вывода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(кэшировани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1) Как сделать кэширование на системном уровне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ще всего закешировать Response с помощью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</w:p>
    <w:p w:rsidR="003C54F7" w:rsidRDefault="003C54F7" w:rsidP="003C54F7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Написать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 xml:space="preserve"> и перехватить его в этом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) Что нужно указать при записи в кэш, чтобы он был извлекаемым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елают ключ, кот.сост.из метода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время кеширования + имя и значения нек.пар-ров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время кеширования = через какое время эти данные устарею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устарел/нету ответа = прогоняем к ресурсу, кот.записывает в кэш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Ресурс-программный код </w:t>
      </w:r>
      <w:r>
        <w:rPr>
          <w:rFonts w:ascii="Times New Roman" w:hAnsi="Times New Roman" w:cs="Times New Roman"/>
          <w:b/>
          <w:sz w:val="26"/>
          <w:szCs w:val="26"/>
        </w:rPr>
        <w:t xml:space="preserve">-  </w:t>
      </w:r>
      <w:r>
        <w:rPr>
          <w:rFonts w:ascii="Times New Roman" w:hAnsi="Times New Roman" w:cs="Times New Roman"/>
          <w:sz w:val="26"/>
          <w:szCs w:val="26"/>
        </w:rPr>
        <w:t xml:space="preserve">экземпляр приложения, который создается для обработки каждого запроса.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-драйвер </w:t>
      </w:r>
      <w:r>
        <w:rPr>
          <w:rFonts w:ascii="Times New Roman" w:hAnsi="Times New Roman" w:cs="Times New Roman"/>
          <w:sz w:val="26"/>
          <w:szCs w:val="26"/>
        </w:rPr>
        <w:t xml:space="preserve">преобразует посл-сть битов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-запроса в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9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3) Методы учет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абсолютный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если указали 10 секу = ровно через 10 секунд этот кэш устарее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кользящий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кэш отсчитывается от последнего времени обращения к кэшу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ыл запрос – время устаревания подляется на 10 сек и т.д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.е. чем больше запросов – тем дальше отодвигается время устаревания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клиента (браузера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эширование на стороне браузера = управление заголовками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браузеру – закэшируй. А будет ли он обязательно это исполнять – не фак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до построить приложение такие образом, чтобы не зависело от того, закэшировал клиент данные или не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: OpenStorage, IndexedDB</w:t>
      </w:r>
    </w:p>
    <w:p w:rsidR="003C54F7" w:rsidRDefault="003C54F7" w:rsidP="003C54F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object w:dxaOrig="8205" w:dyaOrig="5760">
          <v:shape id="_x0000_i1033" type="#_x0000_t75" style="width:409.45pt;height:4in" o:ole="">
            <v:imagedata r:id="rId91" o:title=""/>
          </v:shape>
          <o:OLEObject Type="Embed" ProgID="Visio.Drawing.11" ShapeID="_x0000_i1033" DrawAspect="Content" ObjectID="_1653759352" r:id="rId92"/>
        </w:object>
      </w:r>
    </w:p>
    <w:p w:rsidR="003C54F7" w:rsidRDefault="003C54F7" w:rsidP="003C54F7">
      <w:pPr>
        <w:spacing w:after="0" w:line="240" w:lineRule="auto"/>
        <w:rPr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 xml:space="preserve">Процессы и потоки в 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b/>
          <w:color w:val="auto"/>
          <w:sz w:val="26"/>
          <w:szCs w:val="26"/>
        </w:rPr>
        <w:t>.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js</w:t>
      </w:r>
    </w:p>
    <w:p w:rsidR="003C54F7" w:rsidRDefault="003C54F7" w:rsidP="003C54F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однопотоковый, но это не совсем верно</w:t>
      </w:r>
      <w:r>
        <w:rPr>
          <w:rFonts w:ascii="Times New Roman" w:hAnsi="Times New Roman" w:cs="Times New Roman"/>
          <w:sz w:val="26"/>
          <w:szCs w:val="26"/>
        </w:rPr>
        <w:br/>
        <w:t xml:space="preserve">есть встроенный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он однопотоковый), кот. интерпретирует наш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там есть спец. механизм, позв осущ асинхронность, с пом. к-й мы разбиваем прил на куски кода, кот становятс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очередь. Этот процесс разбиения зависит от на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ть спец. методы (</w:t>
      </w:r>
      <w:r>
        <w:rPr>
          <w:rFonts w:ascii="Times New Roman" w:hAnsi="Times New Roman" w:cs="Times New Roman"/>
          <w:sz w:val="26"/>
          <w:szCs w:val="26"/>
          <w:lang w:val="en-US"/>
        </w:rPr>
        <w:t>SetTime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mmediate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nextTick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nterval</w:t>
      </w:r>
      <w:proofErr w:type="gramStart"/>
      <w:r>
        <w:rPr>
          <w:rFonts w:ascii="Times New Roman" w:hAnsi="Times New Roman" w:cs="Times New Roman"/>
          <w:sz w:val="26"/>
          <w:szCs w:val="26"/>
        </w:rPr>
        <w:t>…)</w:t>
      </w:r>
      <w:r>
        <w:rPr>
          <w:rFonts w:ascii="Times New Roman" w:hAnsi="Times New Roman" w:cs="Times New Roman"/>
          <w:sz w:val="26"/>
          <w:szCs w:val="26"/>
        </w:rPr>
        <w:br/>
        <w:t>т.о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мы создаем иллюзию того, что наш С параллельно обслуж много запросов, но это все происх на самом деле в рамках одного потока</w:t>
      </w:r>
      <w:r>
        <w:rPr>
          <w:rFonts w:ascii="Times New Roman" w:hAnsi="Times New Roman" w:cs="Times New Roman"/>
          <w:sz w:val="26"/>
          <w:szCs w:val="26"/>
        </w:rPr>
        <w:br/>
        <w:t xml:space="preserve">всё это происх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о са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работает в ОС, у каждой ОС свой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есть процесс, кот. работает в рамках </w:t>
      </w:r>
      <w:proofErr w:type="gramStart"/>
      <w:r>
        <w:rPr>
          <w:rFonts w:ascii="Times New Roman" w:hAnsi="Times New Roman" w:cs="Times New Roman"/>
          <w:sz w:val="26"/>
          <w:szCs w:val="26"/>
        </w:rPr>
        <w:t>ОС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 никто не мешает этому процессу создавать новые процессы, заниматься мультизадачностью и тд – выполнять функции ядра ОС, кот мы знаем. Для этого у нас ес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О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позв создавать </w:t>
      </w:r>
      <w:r>
        <w:rPr>
          <w:rFonts w:ascii="Times New Roman" w:hAnsi="Times New Roman" w:cs="Times New Roman"/>
          <w:sz w:val="26"/>
          <w:szCs w:val="26"/>
          <w:u w:val="single"/>
        </w:rPr>
        <w:t>процессы</w:t>
      </w:r>
      <w:r>
        <w:rPr>
          <w:rFonts w:ascii="Times New Roman" w:hAnsi="Times New Roman" w:cs="Times New Roman"/>
          <w:sz w:val="26"/>
          <w:szCs w:val="26"/>
        </w:rPr>
        <w:t xml:space="preserve"> ОС, т.е. мы будем выходить за пределы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 xml:space="preserve">8 – Будем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 будет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, кот будет создавать потоки, процессы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роцесс ОС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единица работы ОС (прилож=процесс, но одному прил-ю могут соотв неск процессов), соотв. ккакому-то приложению. Этому процессу ОС выдел ресурсы: ОП, процессорное время, блокир. ресусы ФС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Дискреционная модель безопасности</w:t>
      </w:r>
      <w:r>
        <w:rPr>
          <w:rFonts w:ascii="Times New Roman" w:hAnsi="Times New Roman" w:cs="Times New Roman"/>
          <w:sz w:val="26"/>
          <w:szCs w:val="26"/>
        </w:rPr>
        <w:t>: всё в ОС имеет владельца (внешние, кот мы создаем в рамках ОС, и внутренние (сисадмин…), в контексте безопасности к-рых работает процесс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оток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средство, механизм диспетчеризации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роцессор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gramStart"/>
      <w:r>
        <w:rPr>
          <w:rFonts w:ascii="Times New Roman" w:hAnsi="Times New Roman" w:cs="Times New Roman"/>
          <w:sz w:val="26"/>
          <w:szCs w:val="26"/>
        </w:rPr>
        <w:t>=»железный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нтерпретатор» - железяка, кот м. исполнять поток к-д, там есть спец регистр, в кот. указ адрес след. команды) в ОС</w:t>
      </w:r>
    </w:p>
    <w:p w:rsidR="003C54F7" w:rsidRDefault="003C54F7" w:rsidP="003C54F7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t>ДОЧЕРНИЕ ПРОЦЕССЫ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гда у нас создается процесс, то ОС выделяет 3 станд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отока ввода-вывод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stdin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  <w:r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br/>
        <w:t>внутри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самого процесса создается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ain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-поток</w:t>
      </w:r>
      <w:r>
        <w:rPr>
          <w:rFonts w:ascii="Times New Roman" w:hAnsi="Times New Roman" w:cs="Times New Roman"/>
          <w:sz w:val="26"/>
          <w:szCs w:val="26"/>
        </w:rPr>
        <w:t xml:space="preserve"> (исполняемый поток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бычно эти станд потоки на консоли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сущ встроенный пакет –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Child</w:t>
      </w:r>
      <w:r w:rsidRPr="003C54F7">
        <w:rPr>
          <w:rFonts w:ascii="Times New Roman" w:hAnsi="Times New Roman" w:cs="Times New Roman"/>
          <w:b/>
          <w:color w:val="8496B0" w:themeColor="text2" w:themeTint="99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Process</w:t>
      </w:r>
      <w:r>
        <w:rPr>
          <w:rFonts w:ascii="Times New Roman" w:hAnsi="Times New Roman" w:cs="Times New Roman"/>
          <w:sz w:val="26"/>
          <w:szCs w:val="26"/>
        </w:rPr>
        <w:br/>
        <w:t>там есть много функций: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pawn</w:t>
      </w:r>
      <w:r>
        <w:rPr>
          <w:rFonts w:ascii="Times New Roman" w:hAnsi="Times New Roman" w:cs="Times New Roman"/>
          <w:sz w:val="26"/>
          <w:szCs w:val="26"/>
        </w:rPr>
        <w:t xml:space="preserve"> – позв. вызвать программную оболочку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 xml:space="preserve"> (напр.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) – это функция, кот. позволяет запускать консоль ‘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’, он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>
        <w:rPr>
          <w:rFonts w:ascii="Times New Roman" w:hAnsi="Times New Roman" w:cs="Times New Roman"/>
          <w:sz w:val="26"/>
          <w:szCs w:val="26"/>
        </w:rPr>
        <w:t xml:space="preserve"> для других прилоежний, кот мы собираемся запускать на этой консоли (внучата?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а оболочка не оч работает с русским языком, сама 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 работает с </w:t>
      </w:r>
      <w:r>
        <w:rPr>
          <w:rFonts w:ascii="Times New Roman" w:hAnsi="Times New Roman" w:cs="Times New Roman"/>
          <w:sz w:val="26"/>
          <w:szCs w:val="26"/>
          <w:lang w:val="en-US"/>
        </w:rPr>
        <w:t>unicode</w:t>
      </w:r>
      <w:r>
        <w:rPr>
          <w:rFonts w:ascii="Times New Roman" w:hAnsi="Times New Roman" w:cs="Times New Roman"/>
          <w:sz w:val="26"/>
          <w:szCs w:val="26"/>
        </w:rPr>
        <w:t xml:space="preserve">-кодировкой </w:t>
      </w:r>
      <w:r>
        <w:rPr>
          <w:rFonts w:ascii="Times New Roman" w:hAnsi="Times New Roman" w:cs="Times New Roman"/>
          <w:sz w:val="26"/>
          <w:szCs w:val="26"/>
          <w:lang w:val="en-US"/>
        </w:rPr>
        <w:t>utf</w:t>
      </w:r>
      <w:r>
        <w:rPr>
          <w:rFonts w:ascii="Times New Roman" w:hAnsi="Times New Roman" w:cs="Times New Roman"/>
          <w:sz w:val="26"/>
          <w:szCs w:val="26"/>
        </w:rPr>
        <w:t>16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little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tity</w:t>
      </w:r>
      <w:r>
        <w:rPr>
          <w:rFonts w:ascii="Times New Roman" w:hAnsi="Times New Roman" w:cs="Times New Roman"/>
          <w:sz w:val="26"/>
          <w:szCs w:val="26"/>
        </w:rPr>
        <w:t xml:space="preserve"> – для </w:t>
      </w:r>
      <w:r>
        <w:rPr>
          <w:rFonts w:ascii="Times New Roman" w:hAnsi="Times New Roman" w:cs="Times New Roman"/>
          <w:sz w:val="26"/>
          <w:szCs w:val="26"/>
          <w:lang w:val="en-US"/>
        </w:rPr>
        <w:t>intel</w:t>
      </w:r>
      <w:r>
        <w:rPr>
          <w:rFonts w:ascii="Times New Roman" w:hAnsi="Times New Roman" w:cs="Times New Roman"/>
          <w:sz w:val="26"/>
          <w:szCs w:val="26"/>
        </w:rPr>
        <w:t>-процессоров)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132580" cy="1389380"/>
            <wp:effectExtent l="0" t="0" r="1270" b="127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58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уч </w:t>
      </w:r>
      <w:proofErr w:type="gramStart"/>
      <w:r>
        <w:rPr>
          <w:rFonts w:ascii="Times New Roman" w:hAnsi="Times New Roman" w:cs="Times New Roman"/>
          <w:sz w:val="26"/>
          <w:szCs w:val="26"/>
        </w:rPr>
        <w:t>д-е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в вид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buff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ork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– функция, кот делает копию тек. процесса и запускает ее отдельно</w:t>
      </w:r>
      <w:r>
        <w:rPr>
          <w:rFonts w:ascii="Times New Roman" w:hAnsi="Times New Roman" w:cs="Times New Roman"/>
          <w:sz w:val="26"/>
          <w:szCs w:val="26"/>
        </w:rPr>
        <w:br/>
        <w:t xml:space="preserve">создается новый экземпляр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</w:t>
      </w:r>
    </w:p>
    <w:p w:rsidR="00F01118" w:rsidRPr="00F01118" w:rsidRDefault="003C54F7" w:rsidP="00B2252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ханизм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Worker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worker</w:t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threads</w:t>
      </w:r>
      <w:r>
        <w:rPr>
          <w:rFonts w:ascii="Times New Roman" w:hAnsi="Times New Roman" w:cs="Times New Roman"/>
          <w:sz w:val="26"/>
          <w:szCs w:val="26"/>
        </w:rPr>
        <w:t xml:space="preserve"> – встроенный 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, раб с 10 версии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ilename</w:t>
      </w:r>
      <w:r>
        <w:rPr>
          <w:rFonts w:ascii="Times New Roman" w:hAnsi="Times New Roman" w:cs="Times New Roman"/>
          <w:sz w:val="26"/>
          <w:szCs w:val="26"/>
        </w:rPr>
        <w:t xml:space="preserve"> – свойство глоб. объекта, где хранится полное имя файла, в кот. находится исполняющий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-скрипт </w:t>
      </w:r>
      <w:proofErr w:type="gramStart"/>
      <w:r>
        <w:rPr>
          <w:rFonts w:ascii="Times New Roman" w:hAnsi="Times New Roman" w:cs="Times New Roman"/>
          <w:sz w:val="26"/>
          <w:szCs w:val="26"/>
        </w:rPr>
        <w:t>в тек</w:t>
      </w:r>
      <w:proofErr w:type="gramEnd"/>
      <w:r>
        <w:rPr>
          <w:rFonts w:ascii="Times New Roman" w:hAnsi="Times New Roman" w:cs="Times New Roman"/>
          <w:sz w:val="26"/>
          <w:szCs w:val="26"/>
        </w:rPr>
        <w:t>. момент</w:t>
      </w:r>
      <w:r>
        <w:rPr>
          <w:rFonts w:ascii="Times New Roman" w:hAnsi="Times New Roman" w:cs="Times New Roman"/>
          <w:sz w:val="26"/>
          <w:szCs w:val="26"/>
        </w:rPr>
        <w:br/>
        <w:t xml:space="preserve">запускать с ключом </w:t>
      </w:r>
      <w:r>
        <w:rPr>
          <w:rFonts w:ascii="Times New Roman" w:hAnsi="Times New Roman" w:cs="Times New Roman"/>
          <w:i/>
          <w:sz w:val="26"/>
          <w:szCs w:val="26"/>
        </w:rPr>
        <w:t>- 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experimental</w:t>
      </w:r>
      <w:r>
        <w:rPr>
          <w:rFonts w:ascii="Times New Roman" w:hAnsi="Times New Roman" w:cs="Times New Roman"/>
          <w:i/>
          <w:sz w:val="26"/>
          <w:szCs w:val="26"/>
        </w:rPr>
        <w:t>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orker</w:t>
      </w:r>
      <w:r w:rsidR="00B22526">
        <w:rPr>
          <w:rFonts w:ascii="Times New Roman" w:hAnsi="Times New Roman" w:cs="Times New Roman"/>
          <w:sz w:val="26"/>
          <w:szCs w:val="26"/>
        </w:rPr>
        <w:t xml:space="preserve"> (в 10 версии)</w:t>
      </w:r>
    </w:p>
    <w:sectPr w:rsidR="00F01118" w:rsidRPr="00F01118" w:rsidSect="00E05E4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829CC"/>
    <w:multiLevelType w:val="hybridMultilevel"/>
    <w:tmpl w:val="94F631EC"/>
    <w:lvl w:ilvl="0" w:tplc="387088D4">
      <w:start w:val="1"/>
      <w:numFmt w:val="decimal"/>
      <w:lvlText w:val="%1)"/>
      <w:lvlJc w:val="left"/>
      <w:pPr>
        <w:ind w:left="-20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0B90455A"/>
    <w:multiLevelType w:val="hybridMultilevel"/>
    <w:tmpl w:val="A6BAD1BE"/>
    <w:lvl w:ilvl="0" w:tplc="8EFAA4BE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 w15:restartNumberingAfterBreak="0">
    <w:nsid w:val="11AB7728"/>
    <w:multiLevelType w:val="hybridMultilevel"/>
    <w:tmpl w:val="01043E86"/>
    <w:lvl w:ilvl="0" w:tplc="9C481E48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BC7064"/>
    <w:multiLevelType w:val="multilevel"/>
    <w:tmpl w:val="1C4AC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D11AE5"/>
    <w:multiLevelType w:val="multilevel"/>
    <w:tmpl w:val="E6669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F8912C2"/>
    <w:multiLevelType w:val="hybridMultilevel"/>
    <w:tmpl w:val="3AC87D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463B1E"/>
    <w:multiLevelType w:val="hybridMultilevel"/>
    <w:tmpl w:val="956E4188"/>
    <w:lvl w:ilvl="0" w:tplc="2BD85468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8" w15:restartNumberingAfterBreak="0">
    <w:nsid w:val="23110043"/>
    <w:multiLevelType w:val="hybridMultilevel"/>
    <w:tmpl w:val="F086CDA2"/>
    <w:lvl w:ilvl="0" w:tplc="3FA06B76">
      <w:start w:val="1"/>
      <w:numFmt w:val="decimal"/>
      <w:suff w:val="space"/>
      <w:lvlText w:val="%1."/>
      <w:lvlJc w:val="right"/>
      <w:pPr>
        <w:ind w:left="0" w:firstLine="0"/>
      </w:pPr>
      <w:rPr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32D3C64"/>
    <w:multiLevelType w:val="hybridMultilevel"/>
    <w:tmpl w:val="55DC6F8E"/>
    <w:lvl w:ilvl="0" w:tplc="8D48731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4E68A0"/>
    <w:multiLevelType w:val="hybridMultilevel"/>
    <w:tmpl w:val="DF30D7D0"/>
    <w:lvl w:ilvl="0" w:tplc="F468ED6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 w15:restartNumberingAfterBreak="0">
    <w:nsid w:val="26803DDB"/>
    <w:multiLevelType w:val="hybridMultilevel"/>
    <w:tmpl w:val="7834B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755EEE"/>
    <w:multiLevelType w:val="hybridMultilevel"/>
    <w:tmpl w:val="182E20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EE545D"/>
    <w:multiLevelType w:val="hybridMultilevel"/>
    <w:tmpl w:val="7B504D1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AD5582"/>
    <w:multiLevelType w:val="hybridMultilevel"/>
    <w:tmpl w:val="F9E2E272"/>
    <w:lvl w:ilvl="0" w:tplc="D190407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296178"/>
    <w:multiLevelType w:val="hybridMultilevel"/>
    <w:tmpl w:val="8F1811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1F1D38"/>
    <w:multiLevelType w:val="hybridMultilevel"/>
    <w:tmpl w:val="5302C6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4B0B0F"/>
    <w:multiLevelType w:val="hybridMultilevel"/>
    <w:tmpl w:val="1B1450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875F83"/>
    <w:multiLevelType w:val="hybridMultilevel"/>
    <w:tmpl w:val="92DA38E4"/>
    <w:lvl w:ilvl="0" w:tplc="533A5F58">
      <w:start w:val="1"/>
      <w:numFmt w:val="decimal"/>
      <w:lvlText w:val="%1."/>
      <w:lvlJc w:val="left"/>
      <w:pPr>
        <w:ind w:left="720" w:hanging="360"/>
      </w:pPr>
      <w:rPr>
        <w:rFonts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B30DB6"/>
    <w:multiLevelType w:val="hybridMultilevel"/>
    <w:tmpl w:val="FD6806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CE1263C"/>
    <w:multiLevelType w:val="hybridMultilevel"/>
    <w:tmpl w:val="F126F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11"/>
  </w:num>
  <w:num w:numId="4">
    <w:abstractNumId w:val="19"/>
  </w:num>
  <w:num w:numId="5">
    <w:abstractNumId w:val="6"/>
  </w:num>
  <w:num w:numId="6">
    <w:abstractNumId w:val="12"/>
  </w:num>
  <w:num w:numId="7">
    <w:abstractNumId w:val="1"/>
  </w:num>
  <w:num w:numId="8">
    <w:abstractNumId w:val="20"/>
  </w:num>
  <w:num w:numId="9">
    <w:abstractNumId w:val="10"/>
  </w:num>
  <w:num w:numId="10">
    <w:abstractNumId w:val="24"/>
  </w:num>
  <w:num w:numId="11">
    <w:abstractNumId w:val="0"/>
  </w:num>
  <w:num w:numId="12">
    <w:abstractNumId w:val="15"/>
  </w:num>
  <w:num w:numId="13">
    <w:abstractNumId w:val="21"/>
  </w:num>
  <w:num w:numId="14">
    <w:abstractNumId w:val="17"/>
  </w:num>
  <w:num w:numId="15">
    <w:abstractNumId w:val="23"/>
  </w:num>
  <w:num w:numId="16">
    <w:abstractNumId w:val="2"/>
  </w:num>
  <w:num w:numId="1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</w:num>
  <w:num w:numId="19">
    <w:abstractNumId w:val="9"/>
  </w:num>
  <w:num w:numId="20">
    <w:abstractNumId w:val="7"/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"/>
  </w:num>
  <w:num w:numId="23">
    <w:abstractNumId w:val="3"/>
  </w:num>
  <w:num w:numId="24">
    <w:abstractNumId w:val="13"/>
  </w:num>
  <w:num w:numId="25">
    <w:abstractNumId w:val="4"/>
  </w:num>
  <w:num w:numId="26">
    <w:abstractNumId w:val="16"/>
  </w:num>
  <w:num w:numId="2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E4E"/>
    <w:rsid w:val="0004492A"/>
    <w:rsid w:val="00055ABE"/>
    <w:rsid w:val="00055FD3"/>
    <w:rsid w:val="000606F1"/>
    <w:rsid w:val="00156A11"/>
    <w:rsid w:val="00186BBD"/>
    <w:rsid w:val="001C1926"/>
    <w:rsid w:val="001D2AC8"/>
    <w:rsid w:val="00216BBA"/>
    <w:rsid w:val="00261B0A"/>
    <w:rsid w:val="00372236"/>
    <w:rsid w:val="003950D3"/>
    <w:rsid w:val="003B6766"/>
    <w:rsid w:val="003C54F7"/>
    <w:rsid w:val="00455119"/>
    <w:rsid w:val="006529FA"/>
    <w:rsid w:val="006B5E4F"/>
    <w:rsid w:val="006C199D"/>
    <w:rsid w:val="00742576"/>
    <w:rsid w:val="007D190C"/>
    <w:rsid w:val="007E5F59"/>
    <w:rsid w:val="008B0C6A"/>
    <w:rsid w:val="008C2A77"/>
    <w:rsid w:val="00994FEA"/>
    <w:rsid w:val="00997C91"/>
    <w:rsid w:val="009B70AB"/>
    <w:rsid w:val="009E72ED"/>
    <w:rsid w:val="00AD6ADB"/>
    <w:rsid w:val="00B22526"/>
    <w:rsid w:val="00C26BEA"/>
    <w:rsid w:val="00C45B07"/>
    <w:rsid w:val="00C93356"/>
    <w:rsid w:val="00D26625"/>
    <w:rsid w:val="00D63CD9"/>
    <w:rsid w:val="00D87FDF"/>
    <w:rsid w:val="00D92B99"/>
    <w:rsid w:val="00DC73AD"/>
    <w:rsid w:val="00E05E4E"/>
    <w:rsid w:val="00E964BF"/>
    <w:rsid w:val="00EA4A9B"/>
    <w:rsid w:val="00F00B8B"/>
    <w:rsid w:val="00F01118"/>
    <w:rsid w:val="00F46F96"/>
    <w:rsid w:val="00F73B21"/>
    <w:rsid w:val="00FB0201"/>
    <w:rsid w:val="00FB7B02"/>
    <w:rsid w:val="00FF3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84C8F03-DAC1-4AC6-BCCE-7A4338D04A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5E4E"/>
  </w:style>
  <w:style w:type="paragraph" w:styleId="1">
    <w:name w:val="heading 1"/>
    <w:basedOn w:val="a"/>
    <w:next w:val="a"/>
    <w:link w:val="10"/>
    <w:uiPriority w:val="9"/>
    <w:qFormat/>
    <w:rsid w:val="003C54F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5E4E"/>
    <w:pPr>
      <w:ind w:left="720"/>
      <w:contextualSpacing/>
    </w:pPr>
  </w:style>
  <w:style w:type="table" w:styleId="a4">
    <w:name w:val="Table Grid"/>
    <w:basedOn w:val="a1"/>
    <w:uiPriority w:val="39"/>
    <w:rsid w:val="00FB7B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semiHidden/>
    <w:unhideWhenUsed/>
    <w:rsid w:val="00156A11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C54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C54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C54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3C54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3C54F7"/>
    <w:rPr>
      <w:rFonts w:ascii="Segoe UI" w:hAnsi="Segoe UI" w:cs="Segoe UI"/>
      <w:sz w:val="18"/>
      <w:szCs w:val="18"/>
    </w:rPr>
  </w:style>
  <w:style w:type="paragraph" w:styleId="a8">
    <w:name w:val="Normal (Web)"/>
    <w:basedOn w:val="a"/>
    <w:uiPriority w:val="99"/>
    <w:unhideWhenUsed/>
    <w:rsid w:val="006529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6529FA"/>
    <w:rPr>
      <w:b/>
      <w:bCs/>
    </w:rPr>
  </w:style>
  <w:style w:type="character" w:styleId="aa">
    <w:name w:val="Emphasis"/>
    <w:basedOn w:val="a0"/>
    <w:uiPriority w:val="20"/>
    <w:qFormat/>
    <w:rsid w:val="006B5E4F"/>
    <w:rPr>
      <w:i/>
      <w:iCs/>
    </w:rPr>
  </w:style>
  <w:style w:type="character" w:styleId="HTML">
    <w:name w:val="HTML Code"/>
    <w:basedOn w:val="a0"/>
    <w:uiPriority w:val="99"/>
    <w:semiHidden/>
    <w:unhideWhenUsed/>
    <w:rsid w:val="006B5E4F"/>
    <w:rPr>
      <w:rFonts w:ascii="Courier New" w:eastAsia="Times New Roman" w:hAnsi="Courier New" w:cs="Courier New"/>
      <w:sz w:val="20"/>
      <w:szCs w:val="20"/>
    </w:rPr>
  </w:style>
  <w:style w:type="character" w:customStyle="1" w:styleId="b">
    <w:name w:val="b"/>
    <w:basedOn w:val="a0"/>
    <w:rsid w:val="008C2A77"/>
  </w:style>
  <w:style w:type="character" w:customStyle="1" w:styleId="crayon-v">
    <w:name w:val="crayon-v"/>
    <w:basedOn w:val="a0"/>
    <w:rsid w:val="001C1926"/>
  </w:style>
  <w:style w:type="character" w:customStyle="1" w:styleId="crayon-sy">
    <w:name w:val="crayon-sy"/>
    <w:basedOn w:val="a0"/>
    <w:rsid w:val="001C1926"/>
  </w:style>
  <w:style w:type="character" w:customStyle="1" w:styleId="crayon-e">
    <w:name w:val="crayon-e"/>
    <w:basedOn w:val="a0"/>
    <w:rsid w:val="001C1926"/>
  </w:style>
  <w:style w:type="character" w:customStyle="1" w:styleId="crayon-h">
    <w:name w:val="crayon-h"/>
    <w:basedOn w:val="a0"/>
    <w:rsid w:val="001C19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61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33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438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41959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232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06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6978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7331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24394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720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33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6424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308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56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144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583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7187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97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17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508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426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791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14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976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632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96097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3673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11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80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243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161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438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506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706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199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4044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5791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425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400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7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814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231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987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730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2143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729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9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431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6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245498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7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504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68014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759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623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897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6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3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78772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029719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299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4436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478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025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37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941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package" Target="embeddings/_________Microsoft_Visio1111122222222222.vsdx"/><Relationship Id="rId84" Type="http://schemas.openxmlformats.org/officeDocument/2006/relationships/image" Target="media/image69.png"/><Relationship Id="rId89" Type="http://schemas.openxmlformats.org/officeDocument/2006/relationships/image" Target="media/image74.jpeg"/><Relationship Id="rId16" Type="http://schemas.openxmlformats.org/officeDocument/2006/relationships/image" Target="media/image7.emf"/><Relationship Id="rId11" Type="http://schemas.openxmlformats.org/officeDocument/2006/relationships/oleObject" Target="embeddings/_________Microsoft_Visio_2003_2010111111.vsd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0.png"/><Relationship Id="rId79" Type="http://schemas.openxmlformats.org/officeDocument/2006/relationships/image" Target="media/image64.png"/><Relationship Id="rId5" Type="http://schemas.openxmlformats.org/officeDocument/2006/relationships/webSettings" Target="webSettings.xml"/><Relationship Id="rId90" Type="http://schemas.openxmlformats.org/officeDocument/2006/relationships/image" Target="media/image75.png"/><Relationship Id="rId95" Type="http://schemas.openxmlformats.org/officeDocument/2006/relationships/theme" Target="theme/theme1.xm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1.png"/><Relationship Id="rId69" Type="http://schemas.openxmlformats.org/officeDocument/2006/relationships/image" Target="media/image55.png"/><Relationship Id="rId8" Type="http://schemas.openxmlformats.org/officeDocument/2006/relationships/image" Target="media/image2.png"/><Relationship Id="rId51" Type="http://schemas.openxmlformats.org/officeDocument/2006/relationships/hyperlink" Target="https://metanit.com/" TargetMode="External"/><Relationship Id="rId72" Type="http://schemas.openxmlformats.org/officeDocument/2006/relationships/image" Target="media/image58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image" Target="media/image77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_________Microsoft_Visio_2003_2010444444.vsd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6.png"/><Relationship Id="rId67" Type="http://schemas.openxmlformats.org/officeDocument/2006/relationships/image" Target="media/image54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8.png"/><Relationship Id="rId88" Type="http://schemas.openxmlformats.org/officeDocument/2006/relationships/image" Target="media/image73.jpeg"/><Relationship Id="rId91" Type="http://schemas.openxmlformats.org/officeDocument/2006/relationships/image" Target="media/image7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_________Microsoft_Visio_2003_2010333333.vsd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4.png"/><Relationship Id="rId10" Type="http://schemas.openxmlformats.org/officeDocument/2006/relationships/image" Target="media/image4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yperlink" Target="http://www.jsonrpc.org" TargetMode="External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59.png"/><Relationship Id="rId78" Type="http://schemas.openxmlformats.org/officeDocument/2006/relationships/package" Target="embeddings/_________Microsoft_Visio72233333333333.vsdx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oleObject" Target="embeddings/_________Microsoft_Visio_2003_2010222222.vsd"/><Relationship Id="rId18" Type="http://schemas.openxmlformats.org/officeDocument/2006/relationships/image" Target="media/image8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2.png"/><Relationship Id="rId76" Type="http://schemas.openxmlformats.org/officeDocument/2006/relationships/image" Target="media/image62.png"/><Relationship Id="rId7" Type="http://schemas.openxmlformats.org/officeDocument/2006/relationships/package" Target="embeddings/_________Microsoft_Visio21111111111111.vsdx"/><Relationship Id="rId71" Type="http://schemas.openxmlformats.org/officeDocument/2006/relationships/image" Target="media/image57.png"/><Relationship Id="rId92" Type="http://schemas.openxmlformats.org/officeDocument/2006/relationships/oleObject" Target="embeddings/_________Microsoft_Visio_2003_201013111116666.vsd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3.png"/><Relationship Id="rId87" Type="http://schemas.openxmlformats.org/officeDocument/2006/relationships/image" Target="media/image72.png"/><Relationship Id="rId61" Type="http://schemas.openxmlformats.org/officeDocument/2006/relationships/image" Target="media/image48.png"/><Relationship Id="rId82" Type="http://schemas.openxmlformats.org/officeDocument/2006/relationships/image" Target="media/image67.png"/><Relationship Id="rId19" Type="http://schemas.openxmlformats.org/officeDocument/2006/relationships/oleObject" Target="embeddings/_________Microsoft_Visio_2003_2010655555.vsd"/><Relationship Id="rId14" Type="http://schemas.openxmlformats.org/officeDocument/2006/relationships/image" Target="media/image6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3.png"/><Relationship Id="rId77" Type="http://schemas.openxmlformats.org/officeDocument/2006/relationships/image" Target="media/image6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D28D61-B44C-4B74-9934-C0FA359A65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51</Pages>
  <Words>11126</Words>
  <Characters>63422</Characters>
  <Application>Microsoft Office Word</Application>
  <DocSecurity>0</DocSecurity>
  <Lines>528</Lines>
  <Paragraphs>14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1</vt:i4>
      </vt:variant>
    </vt:vector>
  </HeadingPairs>
  <TitlesOfParts>
    <vt:vector size="12" baseType="lpstr">
      <vt:lpstr/>
      <vt:lpstr>Swagger</vt:lpstr>
      <vt:lpstr>Кеширование</vt:lpstr>
      <vt:lpstr>    Как измерить производительность?</vt:lpstr>
      <vt:lpstr>    Способы повышения производительности:</vt:lpstr>
      <vt:lpstr>    Кэширование на стороне сервера</vt:lpstr>
      <vt:lpstr>        2 вида кэширования</vt:lpstr>
      <vt:lpstr>        1) Как сделать кэширование на системном уровне?</vt:lpstr>
      <vt:lpstr>        2) Что нужно указать при записи в кэш, чтобы он был извлекаемым?</vt:lpstr>
      <vt:lpstr>        3) Методы учета кэширования</vt:lpstr>
      <vt:lpstr>    Кэширование на стороне клиента (браузера)</vt:lpstr>
      <vt:lpstr>Процессы и потоки в Node.js</vt:lpstr>
    </vt:vector>
  </TitlesOfParts>
  <Company/>
  <LinksUpToDate>false</LinksUpToDate>
  <CharactersWithSpaces>74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Каспер</dc:creator>
  <cp:keywords/>
  <dc:description/>
  <cp:lastModifiedBy>Наталья Каспер</cp:lastModifiedBy>
  <cp:revision>25</cp:revision>
  <dcterms:created xsi:type="dcterms:W3CDTF">2020-06-08T07:09:00Z</dcterms:created>
  <dcterms:modified xsi:type="dcterms:W3CDTF">2020-06-15T17:49:00Z</dcterms:modified>
</cp:coreProperties>
</file>